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8D76564" w14:textId="77777777" w:rsidR="006A3CCB" w:rsidRDefault="00902393" w:rsidP="00902393">
      <w:pPr>
        <w:jc w:val="center"/>
        <w:rPr>
          <w:b/>
          <w:bCs/>
          <w:sz w:val="36"/>
          <w:szCs w:val="36"/>
        </w:rPr>
      </w:pPr>
      <w:r w:rsidRPr="00902393">
        <w:rPr>
          <w:b/>
          <w:bCs/>
          <w:sz w:val="36"/>
          <w:szCs w:val="36"/>
        </w:rPr>
        <w:t>H</w:t>
      </w:r>
      <w:r w:rsidRPr="00902393">
        <w:rPr>
          <w:rFonts w:hint="eastAsia"/>
          <w:b/>
          <w:bCs/>
          <w:sz w:val="36"/>
          <w:szCs w:val="36"/>
        </w:rPr>
        <w:t>adoop</w:t>
      </w:r>
      <w:r w:rsidRPr="00902393">
        <w:rPr>
          <w:b/>
          <w:bCs/>
          <w:sz w:val="36"/>
          <w:szCs w:val="36"/>
        </w:rPr>
        <w:t xml:space="preserve"> </w:t>
      </w:r>
      <w:r w:rsidRPr="00902393">
        <w:rPr>
          <w:rFonts w:hint="eastAsia"/>
          <w:b/>
          <w:bCs/>
          <w:sz w:val="36"/>
          <w:szCs w:val="36"/>
        </w:rPr>
        <w:t>架构</w:t>
      </w:r>
    </w:p>
    <w:p w14:paraId="0A597F61" w14:textId="77777777" w:rsidR="00902393" w:rsidRDefault="00902393" w:rsidP="00902393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ab/>
        <w:t>Hadoop</w:t>
      </w:r>
      <w:r>
        <w:rPr>
          <w:rFonts w:hint="eastAsia"/>
          <w:b/>
          <w:bCs/>
          <w:sz w:val="24"/>
          <w:szCs w:val="24"/>
        </w:rPr>
        <w:t>关键组成：</w:t>
      </w:r>
    </w:p>
    <w:p w14:paraId="26785BBF" w14:textId="77777777" w:rsidR="00902393" w:rsidRPr="00AA62FF" w:rsidRDefault="00902393" w:rsidP="00902393">
      <w:pPr>
        <w:pStyle w:val="a3"/>
        <w:numPr>
          <w:ilvl w:val="0"/>
          <w:numId w:val="1"/>
        </w:numPr>
        <w:ind w:firstLineChars="0"/>
        <w:rPr>
          <w:szCs w:val="21"/>
        </w:rPr>
      </w:pPr>
      <w:r w:rsidRPr="00AA62FF">
        <w:rPr>
          <w:rFonts w:hint="eastAsia"/>
          <w:b/>
          <w:bCs/>
          <w:szCs w:val="21"/>
        </w:rPr>
        <w:t>分布式存储系统HDFS</w:t>
      </w:r>
      <w:r w:rsidRPr="00AA62FF">
        <w:rPr>
          <w:rFonts w:hint="eastAsia"/>
          <w:szCs w:val="21"/>
        </w:rPr>
        <w:t>：提供了高可靠性、高拓展性和高吞吐率的数据存储服务</w:t>
      </w:r>
    </w:p>
    <w:p w14:paraId="72646801" w14:textId="77777777" w:rsidR="00902393" w:rsidRPr="00AA62FF" w:rsidRDefault="00902393" w:rsidP="00902393">
      <w:pPr>
        <w:pStyle w:val="a3"/>
        <w:numPr>
          <w:ilvl w:val="0"/>
          <w:numId w:val="1"/>
        </w:numPr>
        <w:ind w:firstLineChars="0"/>
        <w:rPr>
          <w:szCs w:val="21"/>
        </w:rPr>
      </w:pPr>
      <w:r w:rsidRPr="00AA62FF">
        <w:rPr>
          <w:rFonts w:hint="eastAsia"/>
          <w:b/>
          <w:bCs/>
          <w:szCs w:val="21"/>
        </w:rPr>
        <w:t>分布式计算框架</w:t>
      </w:r>
      <w:r w:rsidRPr="00AA62FF">
        <w:rPr>
          <w:b/>
          <w:bCs/>
          <w:szCs w:val="21"/>
        </w:rPr>
        <w:t>MapReduce</w:t>
      </w:r>
      <w:r w:rsidRPr="00AA62FF">
        <w:rPr>
          <w:rFonts w:hint="eastAsia"/>
          <w:szCs w:val="21"/>
        </w:rPr>
        <w:t>：具有易于编程、高容错性和高拓展性等优点</w:t>
      </w:r>
    </w:p>
    <w:p w14:paraId="10F6E25B" w14:textId="77777777" w:rsidR="00902393" w:rsidRPr="00AA62FF" w:rsidRDefault="00902393" w:rsidP="00902393">
      <w:pPr>
        <w:pStyle w:val="a3"/>
        <w:numPr>
          <w:ilvl w:val="0"/>
          <w:numId w:val="1"/>
        </w:numPr>
        <w:ind w:firstLineChars="0"/>
        <w:rPr>
          <w:szCs w:val="21"/>
        </w:rPr>
      </w:pPr>
      <w:r w:rsidRPr="00AA62FF">
        <w:rPr>
          <w:rFonts w:hint="eastAsia"/>
          <w:b/>
          <w:bCs/>
          <w:szCs w:val="21"/>
        </w:rPr>
        <w:t>资源管理系统 Yarn</w:t>
      </w:r>
      <w:r w:rsidRPr="00AA62FF">
        <w:rPr>
          <w:rFonts w:hint="eastAsia"/>
          <w:szCs w:val="21"/>
        </w:rPr>
        <w:t>：负责集群资源的统一管理和调度</w:t>
      </w:r>
    </w:p>
    <w:p w14:paraId="6A56776D" w14:textId="77777777" w:rsidR="00902393" w:rsidRPr="00AA62FF" w:rsidRDefault="00902393" w:rsidP="00902393">
      <w:pPr>
        <w:pStyle w:val="a3"/>
        <w:numPr>
          <w:ilvl w:val="0"/>
          <w:numId w:val="1"/>
        </w:numPr>
        <w:ind w:firstLineChars="0"/>
        <w:rPr>
          <w:rFonts w:hint="eastAsia"/>
          <w:szCs w:val="21"/>
        </w:rPr>
      </w:pPr>
      <w:r w:rsidRPr="00AA62FF">
        <w:rPr>
          <w:rFonts w:hint="eastAsia"/>
          <w:szCs w:val="21"/>
        </w:rPr>
        <w:t>底层支持</w:t>
      </w:r>
      <w:r w:rsidR="008D5262" w:rsidRPr="00AA62FF">
        <w:rPr>
          <w:szCs w:val="21"/>
        </w:rPr>
        <w:t xml:space="preserve"> </w:t>
      </w:r>
      <w:r w:rsidR="008D5262" w:rsidRPr="00AA62FF">
        <w:rPr>
          <w:rFonts w:hint="eastAsia"/>
          <w:szCs w:val="21"/>
        </w:rPr>
        <w:t>Common：</w:t>
      </w:r>
      <w:r w:rsidR="008D5262" w:rsidRPr="00AA62FF">
        <w:rPr>
          <w:rFonts w:hint="eastAsia"/>
          <w:szCs w:val="21"/>
        </w:rPr>
        <w:t>为其他</w:t>
      </w:r>
      <w:r w:rsidR="008D5262" w:rsidRPr="00AA62FF">
        <w:rPr>
          <w:szCs w:val="21"/>
        </w:rPr>
        <w:t>Hadoop模块提供基础设施</w:t>
      </w:r>
    </w:p>
    <w:p w14:paraId="12307D8C" w14:textId="77777777" w:rsidR="00564733" w:rsidRDefault="00902393" w:rsidP="00564733">
      <w:pPr>
        <w:ind w:firstLine="420"/>
        <w:rPr>
          <w:szCs w:val="21"/>
        </w:rPr>
      </w:pPr>
      <w:r w:rsidRPr="00AA62FF">
        <w:rPr>
          <w:szCs w:val="21"/>
        </w:rPr>
        <w:t>Hadoop的框架最核心的设计就是：HDFS和MapReduce。HDFS为海量的数据提供了存储，而MapReduce则为海量的数据提供了计算</w:t>
      </w:r>
      <w:r w:rsidR="00564733">
        <w:rPr>
          <w:rFonts w:hint="eastAsia"/>
          <w:szCs w:val="21"/>
        </w:rPr>
        <w:t>。</w:t>
      </w:r>
    </w:p>
    <w:p w14:paraId="694D1B61" w14:textId="77777777" w:rsidR="00564733" w:rsidRDefault="00564733" w:rsidP="00564733">
      <w:pPr>
        <w:ind w:firstLine="420"/>
        <w:rPr>
          <w:rFonts w:hint="eastAsia"/>
          <w:szCs w:val="21"/>
        </w:rPr>
      </w:pPr>
    </w:p>
    <w:p w14:paraId="4E2048EE" w14:textId="77777777" w:rsidR="00564733" w:rsidRDefault="00564733" w:rsidP="00564733">
      <w:pPr>
        <w:jc w:val="center"/>
        <w:rPr>
          <w:b/>
          <w:bCs/>
          <w:sz w:val="32"/>
          <w:szCs w:val="32"/>
        </w:rPr>
      </w:pPr>
      <w:r w:rsidRPr="00564733">
        <w:rPr>
          <w:rFonts w:hint="eastAsia"/>
          <w:b/>
          <w:bCs/>
          <w:sz w:val="32"/>
          <w:szCs w:val="32"/>
        </w:rPr>
        <w:t>Hadoop</w:t>
      </w:r>
      <w:r w:rsidRPr="00564733">
        <w:rPr>
          <w:b/>
          <w:bCs/>
          <w:sz w:val="32"/>
          <w:szCs w:val="32"/>
        </w:rPr>
        <w:t xml:space="preserve"> </w:t>
      </w:r>
      <w:r w:rsidRPr="00564733">
        <w:rPr>
          <w:rFonts w:hint="eastAsia"/>
          <w:b/>
          <w:bCs/>
          <w:sz w:val="32"/>
          <w:szCs w:val="32"/>
        </w:rPr>
        <w:t>架构——HDFS</w:t>
      </w:r>
    </w:p>
    <w:p w14:paraId="479AB37E" w14:textId="77777777" w:rsidR="007C657F" w:rsidRDefault="00B07607" w:rsidP="00B07607">
      <w:pPr>
        <w:rPr>
          <w:szCs w:val="21"/>
        </w:rPr>
      </w:pPr>
      <w:r>
        <w:rPr>
          <w:szCs w:val="21"/>
        </w:rPr>
        <w:tab/>
      </w:r>
      <w:r w:rsidR="00867CBC" w:rsidRPr="00867CBC">
        <w:drawing>
          <wp:inline distT="0" distB="0" distL="0" distR="0" wp14:anchorId="772A604C" wp14:editId="2FBD36DA">
            <wp:extent cx="5274310" cy="3005455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4CB3B" w14:textId="77777777" w:rsidR="006C5F67" w:rsidRPr="000A4F50" w:rsidRDefault="007D561A" w:rsidP="000A4F50">
      <w:pPr>
        <w:pStyle w:val="a3"/>
        <w:numPr>
          <w:ilvl w:val="0"/>
          <w:numId w:val="6"/>
        </w:numPr>
        <w:ind w:firstLineChars="0"/>
        <w:rPr>
          <w:szCs w:val="21"/>
        </w:rPr>
      </w:pPr>
      <w:r w:rsidRPr="000A4F50">
        <w:rPr>
          <w:rFonts w:hint="eastAsia"/>
          <w:szCs w:val="21"/>
        </w:rPr>
        <w:t>HDFS</w:t>
      </w:r>
      <w:r w:rsidR="00D41B3F" w:rsidRPr="000A4F50">
        <w:rPr>
          <w:rFonts w:hint="eastAsia"/>
          <w:szCs w:val="21"/>
        </w:rPr>
        <w:t>分布式文件系统</w:t>
      </w:r>
      <w:r w:rsidRPr="000A4F50">
        <w:rPr>
          <w:rFonts w:hint="eastAsia"/>
          <w:szCs w:val="21"/>
        </w:rPr>
        <w:t>采用</w:t>
      </w:r>
      <w:r w:rsidRPr="000A4F50">
        <w:rPr>
          <w:rFonts w:hint="eastAsia"/>
          <w:b/>
          <w:bCs/>
          <w:szCs w:val="21"/>
        </w:rPr>
        <w:t>主从结构</w:t>
      </w:r>
      <w:r w:rsidRPr="000A4F50">
        <w:rPr>
          <w:rFonts w:hint="eastAsia"/>
          <w:szCs w:val="21"/>
        </w:rPr>
        <w:t>，一个NameNode作为主节点，多个DataNode作为从节点</w:t>
      </w:r>
      <w:r w:rsidR="00496BA8" w:rsidRPr="000A4F50">
        <w:rPr>
          <w:rFonts w:hint="eastAsia"/>
          <w:szCs w:val="21"/>
        </w:rPr>
        <w:t>，NameNode存放文件的元数据，DataNode存放</w:t>
      </w:r>
      <w:r w:rsidR="00656E3E" w:rsidRPr="000A4F50">
        <w:rPr>
          <w:rFonts w:hint="eastAsia"/>
          <w:szCs w:val="21"/>
        </w:rPr>
        <w:t>文件的数据块</w:t>
      </w:r>
      <w:r w:rsidR="00D41B3F" w:rsidRPr="000A4F50">
        <w:rPr>
          <w:rFonts w:hint="eastAsia"/>
          <w:szCs w:val="21"/>
        </w:rPr>
        <w:t>。</w:t>
      </w:r>
    </w:p>
    <w:p w14:paraId="285563D6" w14:textId="77777777" w:rsidR="007C657F" w:rsidRDefault="00D41B3F" w:rsidP="00B07607">
      <w:pPr>
        <w:rPr>
          <w:szCs w:val="21"/>
        </w:rPr>
      </w:pPr>
      <w:r>
        <w:rPr>
          <w:rFonts w:hint="eastAsia"/>
          <w:szCs w:val="21"/>
        </w:rPr>
        <w:t>为了保证文件系统</w:t>
      </w:r>
      <w:r w:rsidR="00951AE8">
        <w:rPr>
          <w:rFonts w:hint="eastAsia"/>
          <w:szCs w:val="21"/>
        </w:rPr>
        <w:t>的可靠性，HDFS在</w:t>
      </w:r>
      <w:r w:rsidR="00CB6AE8">
        <w:rPr>
          <w:rFonts w:hint="eastAsia"/>
          <w:szCs w:val="21"/>
        </w:rPr>
        <w:t>一些</w:t>
      </w:r>
      <w:r w:rsidR="00951AE8">
        <w:rPr>
          <w:rFonts w:hint="eastAsia"/>
          <w:szCs w:val="21"/>
        </w:rPr>
        <w:t>做了</w:t>
      </w:r>
      <w:r w:rsidR="00951AE8" w:rsidRPr="006E6B00">
        <w:rPr>
          <w:rFonts w:hint="eastAsia"/>
          <w:b/>
          <w:bCs/>
          <w:szCs w:val="21"/>
        </w:rPr>
        <w:t>冗余</w:t>
      </w:r>
      <w:r w:rsidR="00B01B24">
        <w:rPr>
          <w:rFonts w:hint="eastAsia"/>
          <w:szCs w:val="21"/>
        </w:rPr>
        <w:t>：</w:t>
      </w:r>
    </w:p>
    <w:p w14:paraId="6EE3D491" w14:textId="77777777" w:rsidR="006C5F67" w:rsidRPr="00AE5B23" w:rsidRDefault="00416AF1" w:rsidP="00AE5B23">
      <w:pPr>
        <w:pStyle w:val="a3"/>
        <w:numPr>
          <w:ilvl w:val="0"/>
          <w:numId w:val="2"/>
        </w:numPr>
        <w:ind w:firstLineChars="0"/>
        <w:rPr>
          <w:szCs w:val="21"/>
        </w:rPr>
      </w:pPr>
      <w:r w:rsidRPr="006E6B00">
        <w:rPr>
          <w:rFonts w:hint="eastAsia"/>
          <w:b/>
          <w:bCs/>
          <w:szCs w:val="21"/>
        </w:rPr>
        <w:t>备用NameNode</w:t>
      </w:r>
      <w:r w:rsidRPr="00AE5B23">
        <w:rPr>
          <w:rFonts w:hint="eastAsia"/>
          <w:szCs w:val="21"/>
        </w:rPr>
        <w:t>：通常有一台NameNode作为备用，</w:t>
      </w:r>
      <w:r w:rsidR="004C6786" w:rsidRPr="00AE5B23">
        <w:rPr>
          <w:rFonts w:hint="eastAsia"/>
          <w:szCs w:val="21"/>
        </w:rPr>
        <w:t>定期与NameNode（active）进行数据同步</w:t>
      </w:r>
      <w:r w:rsidR="000771D6">
        <w:rPr>
          <w:rFonts w:hint="eastAsia"/>
          <w:szCs w:val="21"/>
        </w:rPr>
        <w:t>，且实时监控NameNode（active）的状态</w:t>
      </w:r>
      <w:r w:rsidR="0008592A" w:rsidRPr="00AE5B23">
        <w:rPr>
          <w:rFonts w:hint="eastAsia"/>
          <w:szCs w:val="21"/>
        </w:rPr>
        <w:t>，</w:t>
      </w:r>
      <w:r w:rsidR="0046726F">
        <w:rPr>
          <w:rFonts w:hint="eastAsia"/>
          <w:szCs w:val="21"/>
        </w:rPr>
        <w:t>当发现NameNode</w:t>
      </w:r>
      <w:r w:rsidR="00414276">
        <w:rPr>
          <w:rFonts w:hint="eastAsia"/>
          <w:szCs w:val="21"/>
        </w:rPr>
        <w:t>（active）</w:t>
      </w:r>
      <w:r w:rsidR="0046726F">
        <w:rPr>
          <w:rFonts w:hint="eastAsia"/>
          <w:szCs w:val="21"/>
        </w:rPr>
        <w:t>宕机，可立即顶替它的工作</w:t>
      </w:r>
      <w:r w:rsidR="007A7F78">
        <w:rPr>
          <w:rFonts w:hint="eastAsia"/>
          <w:szCs w:val="21"/>
        </w:rPr>
        <w:t>，防止NameNode单点故障导致的文件系统不可用。</w:t>
      </w:r>
    </w:p>
    <w:p w14:paraId="355EB7FC" w14:textId="77777777" w:rsidR="00AE5B23" w:rsidRDefault="00300400" w:rsidP="00AE5B23">
      <w:pPr>
        <w:pStyle w:val="a3"/>
        <w:numPr>
          <w:ilvl w:val="0"/>
          <w:numId w:val="2"/>
        </w:numPr>
        <w:ind w:firstLineChars="0"/>
        <w:rPr>
          <w:szCs w:val="21"/>
        </w:rPr>
      </w:pPr>
      <w:r w:rsidRPr="006E6B00">
        <w:rPr>
          <w:rFonts w:hint="eastAsia"/>
          <w:b/>
          <w:bCs/>
          <w:szCs w:val="21"/>
        </w:rPr>
        <w:t>数据块有多个副本</w:t>
      </w:r>
      <w:r>
        <w:rPr>
          <w:rFonts w:hint="eastAsia"/>
          <w:szCs w:val="21"/>
        </w:rPr>
        <w:t>：</w:t>
      </w:r>
      <w:r w:rsidR="00870B26">
        <w:rPr>
          <w:rFonts w:hint="eastAsia"/>
          <w:szCs w:val="21"/>
        </w:rPr>
        <w:t>数据块通常副本数量为3，也就是一个数据块在HDFS中至少存在3个副本</w:t>
      </w:r>
      <w:r w:rsidR="0036516F">
        <w:rPr>
          <w:rFonts w:hint="eastAsia"/>
          <w:szCs w:val="21"/>
        </w:rPr>
        <w:t>，以保证DataNode单点故障导致的数据丢失。</w:t>
      </w:r>
    </w:p>
    <w:p w14:paraId="0DC51B63" w14:textId="77777777" w:rsidR="002861B1" w:rsidRPr="000A4F50" w:rsidRDefault="0047342F" w:rsidP="000A4F50">
      <w:pPr>
        <w:pStyle w:val="a3"/>
        <w:numPr>
          <w:ilvl w:val="0"/>
          <w:numId w:val="5"/>
        </w:numPr>
        <w:ind w:firstLineChars="0"/>
        <w:rPr>
          <w:szCs w:val="21"/>
        </w:rPr>
      </w:pPr>
      <w:r w:rsidRPr="000A4F50">
        <w:rPr>
          <w:rFonts w:hint="eastAsia"/>
          <w:szCs w:val="21"/>
        </w:rPr>
        <w:t>N</w:t>
      </w:r>
      <w:r w:rsidRPr="000A4F50">
        <w:rPr>
          <w:szCs w:val="21"/>
        </w:rPr>
        <w:t>ameNode</w:t>
      </w:r>
      <w:r w:rsidRPr="000A4F50">
        <w:rPr>
          <w:rFonts w:hint="eastAsia"/>
          <w:szCs w:val="21"/>
        </w:rPr>
        <w:t>通过</w:t>
      </w:r>
      <w:r w:rsidRPr="000A4F50">
        <w:rPr>
          <w:rFonts w:hint="eastAsia"/>
          <w:b/>
          <w:bCs/>
          <w:szCs w:val="21"/>
        </w:rPr>
        <w:t>心跳检测</w:t>
      </w:r>
      <w:r w:rsidRPr="000A4F50">
        <w:rPr>
          <w:rFonts w:hint="eastAsia"/>
          <w:szCs w:val="21"/>
        </w:rPr>
        <w:t>机制来确定DataNode是否可用</w:t>
      </w:r>
      <w:r w:rsidR="002861B1" w:rsidRPr="000A4F50">
        <w:rPr>
          <w:rFonts w:hint="eastAsia"/>
          <w:szCs w:val="21"/>
        </w:rPr>
        <w:t>。</w:t>
      </w:r>
    </w:p>
    <w:p w14:paraId="5DB85A76" w14:textId="77777777" w:rsidR="002861B1" w:rsidRDefault="002861B1" w:rsidP="008E1A46">
      <w:pPr>
        <w:rPr>
          <w:szCs w:val="21"/>
        </w:rPr>
      </w:pPr>
      <w:r>
        <w:rPr>
          <w:rFonts w:hint="eastAsia"/>
          <w:szCs w:val="21"/>
        </w:rPr>
        <w:t>心跳检测：</w:t>
      </w:r>
      <w:r w:rsidRPr="002861B1">
        <w:rPr>
          <w:rFonts w:hint="eastAsia"/>
          <w:szCs w:val="21"/>
        </w:rPr>
        <w:t>每个</w:t>
      </w:r>
      <w:r w:rsidRPr="002861B1">
        <w:rPr>
          <w:szCs w:val="21"/>
        </w:rPr>
        <w:t>Datanode节点</w:t>
      </w:r>
      <w:r w:rsidRPr="000C390A">
        <w:rPr>
          <w:b/>
          <w:bCs/>
          <w:szCs w:val="21"/>
        </w:rPr>
        <w:t>周期性</w:t>
      </w:r>
      <w:r w:rsidRPr="002861B1">
        <w:rPr>
          <w:szCs w:val="21"/>
        </w:rPr>
        <w:t>地向Namenode</w:t>
      </w:r>
      <w:r w:rsidRPr="000C390A">
        <w:rPr>
          <w:b/>
          <w:bCs/>
          <w:szCs w:val="21"/>
        </w:rPr>
        <w:t>发送心跳信号</w:t>
      </w:r>
      <w:r w:rsidRPr="002861B1">
        <w:rPr>
          <w:szCs w:val="21"/>
        </w:rPr>
        <w:t>。网络割裂可能导致一部分Datanode跟Namenode失去联系。Namenode通过心跳信号的缺失来检测这一情况，并将这些近期不再发送心跳信号Datanode标记为宕机，不会再将新的IO请求发给它们。任何存储在宕机Datanode上的数据将不再有效。</w:t>
      </w:r>
    </w:p>
    <w:p w14:paraId="0473553C" w14:textId="4AD185F3" w:rsidR="00163C9B" w:rsidRDefault="00387D68" w:rsidP="00387D68">
      <w:pPr>
        <w:pStyle w:val="a3"/>
        <w:numPr>
          <w:ilvl w:val="0"/>
          <w:numId w:val="7"/>
        </w:numPr>
        <w:ind w:firstLineChars="0"/>
        <w:rPr>
          <w:szCs w:val="21"/>
        </w:rPr>
      </w:pPr>
      <w:r w:rsidRPr="00387D68">
        <w:rPr>
          <w:rFonts w:hint="eastAsia"/>
          <w:szCs w:val="21"/>
        </w:rPr>
        <w:t>文件的写操作</w:t>
      </w:r>
      <w:r w:rsidR="002A3C91">
        <w:rPr>
          <w:rFonts w:hint="eastAsia"/>
          <w:szCs w:val="21"/>
        </w:rPr>
        <w:t>与副本的备份</w:t>
      </w:r>
    </w:p>
    <w:p w14:paraId="0CFADD1D" w14:textId="1DD63702" w:rsidR="00A73637" w:rsidRDefault="0063308D" w:rsidP="0063308D">
      <w:pPr>
        <w:rPr>
          <w:szCs w:val="21"/>
        </w:rPr>
      </w:pPr>
      <w:r>
        <w:rPr>
          <w:szCs w:val="21"/>
        </w:rPr>
        <w:object w:dxaOrig="10441" w:dyaOrig="7273" w14:anchorId="327A82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17.6pt;height:290.4pt" o:ole="">
            <v:imagedata r:id="rId7" o:title=""/>
          </v:shape>
          <o:OLEObject Type="Embed" ProgID="Visio.Drawing.15" ShapeID="_x0000_i1032" DrawAspect="Content" ObjectID="_1654016693" r:id="rId8"/>
        </w:object>
      </w:r>
    </w:p>
    <w:p w14:paraId="3E091115" w14:textId="4DD698D0" w:rsidR="00CD14BF" w:rsidRPr="00CE5D13" w:rsidRDefault="00CE5D13" w:rsidP="00CE5D13">
      <w:pPr>
        <w:pStyle w:val="a3"/>
        <w:numPr>
          <w:ilvl w:val="0"/>
          <w:numId w:val="8"/>
        </w:numPr>
        <w:ind w:firstLineChars="0"/>
        <w:rPr>
          <w:szCs w:val="21"/>
        </w:rPr>
      </w:pPr>
      <w:r w:rsidRPr="00CE5D13">
        <w:rPr>
          <w:rFonts w:hint="eastAsia"/>
          <w:szCs w:val="21"/>
        </w:rPr>
        <w:t>客户端在本机设立一个缓存对文件进行分块，向缓存输入文件数据流，直到缓存满停止。</w:t>
      </w:r>
    </w:p>
    <w:p w14:paraId="4850B663" w14:textId="77777777" w:rsidR="00CE5D13" w:rsidRDefault="00CE5D13" w:rsidP="00CE5D13">
      <w:pPr>
        <w:pStyle w:val="a3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客户端向NameNode提交写文件请求。</w:t>
      </w:r>
    </w:p>
    <w:p w14:paraId="666F1070" w14:textId="5D8166C7" w:rsidR="00CE5D13" w:rsidRDefault="00CE5D13" w:rsidP="00CE5D13">
      <w:pPr>
        <w:pStyle w:val="a3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NaneNode挑选最佳DataNode节点，然后将节点地址及写入映射位置返回给客户端。</w:t>
      </w:r>
    </w:p>
    <w:p w14:paraId="73A336DD" w14:textId="4C1C5DCC" w:rsidR="00CE5D13" w:rsidRDefault="00CE5D13" w:rsidP="00CE5D13">
      <w:pPr>
        <w:pStyle w:val="a3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客户端与目标节点建立连接，传输数据块。</w:t>
      </w:r>
    </w:p>
    <w:p w14:paraId="774728F5" w14:textId="1D44F366" w:rsidR="00CE5D13" w:rsidRDefault="000C59AA" w:rsidP="00CE5D13">
      <w:pPr>
        <w:pStyle w:val="a3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于此同时DataNode寻找一个合适的DataNode建立隧道连接，</w:t>
      </w:r>
      <w:r w:rsidR="006C605D">
        <w:rPr>
          <w:rFonts w:hint="eastAsia"/>
          <w:szCs w:val="21"/>
        </w:rPr>
        <w:t>转发</w:t>
      </w:r>
      <w:r>
        <w:rPr>
          <w:rFonts w:hint="eastAsia"/>
          <w:szCs w:val="21"/>
        </w:rPr>
        <w:t>接收到的数据，以建立副本。</w:t>
      </w:r>
    </w:p>
    <w:p w14:paraId="33D3C306" w14:textId="27C28664" w:rsidR="000C59AA" w:rsidRDefault="000C59AA" w:rsidP="00CE5D13">
      <w:pPr>
        <w:pStyle w:val="a3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与5相同， 直到这个数据块传送完毕，此时已产生3个副本。</w:t>
      </w:r>
    </w:p>
    <w:p w14:paraId="6CAA66DE" w14:textId="59C9C8D7" w:rsidR="0022228D" w:rsidRDefault="0022228D" w:rsidP="00CE5D13">
      <w:pPr>
        <w:pStyle w:val="a3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一个数据块写入完成后，客户端向NameNode请求写入下一数据块，循环步骤3-6，直到文件写入完毕</w:t>
      </w:r>
      <w:r w:rsidR="001542E2">
        <w:rPr>
          <w:rFonts w:hint="eastAsia"/>
          <w:szCs w:val="21"/>
        </w:rPr>
        <w:t>。</w:t>
      </w:r>
    </w:p>
    <w:p w14:paraId="3D961986" w14:textId="66C20E5F" w:rsidR="001542E2" w:rsidRDefault="001542E2" w:rsidP="00CE5D13">
      <w:pPr>
        <w:pStyle w:val="a3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当文件写入完毕，NameNode才更新元数据信息，此时文件才真正完成写入</w:t>
      </w:r>
    </w:p>
    <w:p w14:paraId="3DAE350B" w14:textId="3062C800" w:rsidR="00EB0E29" w:rsidRDefault="00EB0E29" w:rsidP="00EB0E29">
      <w:pPr>
        <w:pStyle w:val="a3"/>
        <w:numPr>
          <w:ilvl w:val="0"/>
          <w:numId w:val="9"/>
        </w:numPr>
        <w:ind w:firstLineChars="0"/>
        <w:rPr>
          <w:szCs w:val="21"/>
        </w:rPr>
      </w:pPr>
      <w:r w:rsidRPr="00EB0E29">
        <w:rPr>
          <w:rFonts w:hint="eastAsia"/>
          <w:szCs w:val="21"/>
        </w:rPr>
        <w:t>文件的读操作</w:t>
      </w:r>
    </w:p>
    <w:p w14:paraId="589F7CE5" w14:textId="68C195FD" w:rsidR="00EB0E29" w:rsidRDefault="00DC3F3E" w:rsidP="00EB0E29">
      <w:pPr>
        <w:rPr>
          <w:szCs w:val="21"/>
        </w:rPr>
      </w:pPr>
      <w:r>
        <w:rPr>
          <w:szCs w:val="21"/>
        </w:rPr>
        <w:object w:dxaOrig="10824" w:dyaOrig="4596" w14:anchorId="78DAB07E">
          <v:shape id="_x0000_i1040" type="#_x0000_t75" style="width:412.8pt;height:175.2pt" o:ole="">
            <v:imagedata r:id="rId9" o:title=""/>
          </v:shape>
          <o:OLEObject Type="Embed" ProgID="Visio.Drawing.15" ShapeID="_x0000_i1040" DrawAspect="Content" ObjectID="_1654016694" r:id="rId10"/>
        </w:object>
      </w:r>
    </w:p>
    <w:p w14:paraId="65A3EA84" w14:textId="5E17E6D9" w:rsidR="00DC3F3E" w:rsidRPr="004A028C" w:rsidRDefault="004A028C" w:rsidP="004A028C">
      <w:pPr>
        <w:pStyle w:val="a3"/>
        <w:numPr>
          <w:ilvl w:val="0"/>
          <w:numId w:val="10"/>
        </w:numPr>
        <w:ind w:firstLineChars="0"/>
        <w:rPr>
          <w:szCs w:val="21"/>
        </w:rPr>
      </w:pPr>
      <w:r w:rsidRPr="004A028C">
        <w:rPr>
          <w:rFonts w:hint="eastAsia"/>
          <w:szCs w:val="21"/>
        </w:rPr>
        <w:t>客户端向NameNode提交读文件请求</w:t>
      </w:r>
      <w:r>
        <w:rPr>
          <w:rFonts w:hint="eastAsia"/>
          <w:szCs w:val="21"/>
        </w:rPr>
        <w:t>。</w:t>
      </w:r>
    </w:p>
    <w:p w14:paraId="3D2A4C61" w14:textId="3CF9C423" w:rsidR="004A028C" w:rsidRDefault="004A028C" w:rsidP="004A028C">
      <w:pPr>
        <w:pStyle w:val="a3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  <w:szCs w:val="21"/>
        </w:rPr>
        <w:t>NameNode返回文件元数据和映射表</w:t>
      </w:r>
      <w:r w:rsidR="00D428F7">
        <w:rPr>
          <w:rFonts w:hint="eastAsia"/>
          <w:szCs w:val="21"/>
        </w:rPr>
        <w:t>。</w:t>
      </w:r>
    </w:p>
    <w:p w14:paraId="1D0D1C38" w14:textId="35B12F75" w:rsidR="004A028C" w:rsidRDefault="004A028C" w:rsidP="004A028C">
      <w:pPr>
        <w:pStyle w:val="a3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  <w:szCs w:val="21"/>
        </w:rPr>
        <w:lastRenderedPageBreak/>
        <w:t>客户端去最近存放数据块的D</w:t>
      </w:r>
      <w:r>
        <w:rPr>
          <w:szCs w:val="21"/>
        </w:rPr>
        <w:t>ataNode</w:t>
      </w:r>
      <w:r>
        <w:rPr>
          <w:rFonts w:hint="eastAsia"/>
          <w:szCs w:val="21"/>
        </w:rPr>
        <w:t>节点取数据块</w:t>
      </w:r>
      <w:r w:rsidR="00194A03">
        <w:rPr>
          <w:rFonts w:hint="eastAsia"/>
          <w:szCs w:val="21"/>
        </w:rPr>
        <w:t>。</w:t>
      </w:r>
    </w:p>
    <w:p w14:paraId="46449D37" w14:textId="55772702" w:rsidR="004A028C" w:rsidRDefault="004A028C" w:rsidP="004A028C">
      <w:pPr>
        <w:pStyle w:val="a3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  <w:szCs w:val="21"/>
        </w:rPr>
        <w:t>拼接所有数据块，还原文件，完成文件的读取</w:t>
      </w:r>
      <w:r w:rsidR="00194A03">
        <w:rPr>
          <w:rFonts w:hint="eastAsia"/>
          <w:szCs w:val="21"/>
        </w:rPr>
        <w:t>。</w:t>
      </w:r>
    </w:p>
    <w:p w14:paraId="5720645F" w14:textId="7B3A0905" w:rsidR="0047631F" w:rsidRDefault="0047631F" w:rsidP="0047631F">
      <w:pPr>
        <w:pStyle w:val="a3"/>
        <w:numPr>
          <w:ilvl w:val="0"/>
          <w:numId w:val="9"/>
        </w:numPr>
        <w:ind w:firstLineChars="0"/>
        <w:rPr>
          <w:szCs w:val="21"/>
        </w:rPr>
      </w:pPr>
      <w:r w:rsidRPr="0047631F">
        <w:rPr>
          <w:rFonts w:hint="eastAsia"/>
          <w:szCs w:val="21"/>
        </w:rPr>
        <w:t>副本的存放机制</w:t>
      </w:r>
    </w:p>
    <w:p w14:paraId="7C78F98D" w14:textId="06556612" w:rsidR="0047631F" w:rsidRPr="006D719B" w:rsidRDefault="00CF32F5" w:rsidP="0047631F">
      <w:pPr>
        <w:rPr>
          <w:color w:val="0070C0"/>
          <w:szCs w:val="21"/>
        </w:rPr>
      </w:pPr>
      <w:r>
        <w:rPr>
          <w:szCs w:val="21"/>
        </w:rPr>
        <w:t>Hadoop</w:t>
      </w:r>
      <w:r>
        <w:rPr>
          <w:rFonts w:hint="eastAsia"/>
          <w:szCs w:val="21"/>
        </w:rPr>
        <w:t>认为，同一机架上的带宽远大于不同机架的带宽。</w:t>
      </w:r>
      <w:r w:rsidRPr="006D719B">
        <w:rPr>
          <w:color w:val="0070C0"/>
          <w:szCs w:val="21"/>
        </w:rPr>
        <w:t>HDFS的存放策略是将一个副本存放在本地机架的节点上，一个副本放在同一机架的另一个节点上，最后一个副本放在不同机架的节点上。这种策略减少了机架间的数据传输，这就提高了写操作的效率。机架的错误远远比节点的错误少，所以这个策略不会影响到数据的可靠性和可用性。于此同时，因为数据块只放在两个（不是三个）不同的机架上，所以此策略减少了读取数据时需要的网络传输总带宽。在这种策略下，副本并不是均匀分布在不同的机架上。三分之一的副本在一个节点上，三分之二的副本在一个机架上，其他副本均匀分布在剩下的机架中，这一策略在不损害数</w:t>
      </w:r>
      <w:r w:rsidRPr="006D719B">
        <w:rPr>
          <w:rFonts w:hint="eastAsia"/>
          <w:color w:val="0070C0"/>
          <w:szCs w:val="21"/>
        </w:rPr>
        <w:t>据可靠性和读取性能的情况下改进了写的性能。</w:t>
      </w:r>
    </w:p>
    <w:p w14:paraId="153983E7" w14:textId="3D06DCA8" w:rsidR="00D0720C" w:rsidRDefault="00452350" w:rsidP="00452350">
      <w:pPr>
        <w:pStyle w:val="a3"/>
        <w:numPr>
          <w:ilvl w:val="0"/>
          <w:numId w:val="9"/>
        </w:numPr>
        <w:ind w:firstLineChars="0"/>
        <w:rPr>
          <w:szCs w:val="21"/>
        </w:rPr>
      </w:pPr>
      <w:r w:rsidRPr="00452350">
        <w:rPr>
          <w:rFonts w:hint="eastAsia"/>
          <w:szCs w:val="21"/>
        </w:rPr>
        <w:t>安全模式</w:t>
      </w:r>
    </w:p>
    <w:p w14:paraId="4B4BF498" w14:textId="055F3646" w:rsidR="00452350" w:rsidRDefault="00452350" w:rsidP="00452350">
      <w:pPr>
        <w:rPr>
          <w:szCs w:val="21"/>
        </w:rPr>
      </w:pPr>
      <w:r>
        <w:rPr>
          <w:rFonts w:hint="eastAsia"/>
          <w:szCs w:val="21"/>
        </w:rPr>
        <w:t>当NameNode启动后，会进入一个叫“安全模式”的状态中，NameNode会停止一切数据块复制的行为，然后通过统计从DataNode收到的心跳信息和块状态报告，计算“副本安全”的副本在所有副本中的占比（副本安全：</w:t>
      </w:r>
      <w:r w:rsidR="003C7ED0">
        <w:rPr>
          <w:rFonts w:hint="eastAsia"/>
          <w:szCs w:val="21"/>
        </w:rPr>
        <w:t>实际</w:t>
      </w:r>
      <w:r>
        <w:rPr>
          <w:rFonts w:hint="eastAsia"/>
          <w:szCs w:val="21"/>
        </w:rPr>
        <w:t>副本数</w:t>
      </w:r>
      <w:r w:rsidR="003C7ED0">
        <w:rPr>
          <w:rFonts w:hint="eastAsia"/>
          <w:szCs w:val="21"/>
        </w:rPr>
        <w:t>&gt;</w:t>
      </w:r>
      <w:r w:rsidR="003C7ED0">
        <w:rPr>
          <w:szCs w:val="21"/>
        </w:rPr>
        <w:t>=</w:t>
      </w:r>
      <w:r w:rsidR="003C7ED0">
        <w:rPr>
          <w:rFonts w:hint="eastAsia"/>
          <w:szCs w:val="21"/>
        </w:rPr>
        <w:t>设定副本数?</w:t>
      </w:r>
      <w:r w:rsidR="009A50A5">
        <w:rPr>
          <w:szCs w:val="21"/>
        </w:rPr>
        <w:t xml:space="preserve"> </w:t>
      </w:r>
      <w:r w:rsidR="003C7ED0">
        <w:rPr>
          <w:rFonts w:hint="eastAsia"/>
          <w:szCs w:val="21"/>
        </w:rPr>
        <w:t>True：False</w:t>
      </w:r>
      <w:r>
        <w:rPr>
          <w:rFonts w:hint="eastAsia"/>
          <w:szCs w:val="21"/>
        </w:rPr>
        <w:t>）</w:t>
      </w:r>
      <w:r w:rsidR="005902CF">
        <w:rPr>
          <w:rFonts w:hint="eastAsia"/>
          <w:szCs w:val="21"/>
        </w:rPr>
        <w:t>，当占比大于设定的阈值，NameNode会退出“安全模式”，并对非“副本安全”的副本进行</w:t>
      </w:r>
      <w:r w:rsidR="00980F8F">
        <w:rPr>
          <w:rFonts w:hint="eastAsia"/>
          <w:szCs w:val="21"/>
        </w:rPr>
        <w:t>副本增殖</w:t>
      </w:r>
      <w:r w:rsidR="009E50FB">
        <w:rPr>
          <w:rFonts w:hint="eastAsia"/>
          <w:szCs w:val="21"/>
        </w:rPr>
        <w:t>。</w:t>
      </w:r>
    </w:p>
    <w:p w14:paraId="79577530" w14:textId="70491BF3" w:rsidR="00BE7A52" w:rsidRDefault="00021937" w:rsidP="00021937">
      <w:pPr>
        <w:pStyle w:val="a3"/>
        <w:numPr>
          <w:ilvl w:val="0"/>
          <w:numId w:val="9"/>
        </w:numPr>
        <w:ind w:firstLineChars="0"/>
        <w:rPr>
          <w:szCs w:val="21"/>
        </w:rPr>
      </w:pPr>
      <w:r w:rsidRPr="00021937">
        <w:rPr>
          <w:rFonts w:hint="eastAsia"/>
          <w:szCs w:val="21"/>
        </w:rPr>
        <w:t>集群均衡</w:t>
      </w:r>
    </w:p>
    <w:p w14:paraId="3FC23F53" w14:textId="0D11CEA0" w:rsidR="00021937" w:rsidRDefault="00021937" w:rsidP="00021937">
      <w:pPr>
        <w:rPr>
          <w:color w:val="0070C0"/>
          <w:szCs w:val="21"/>
        </w:rPr>
      </w:pPr>
      <w:r>
        <w:rPr>
          <w:rFonts w:hint="eastAsia"/>
          <w:szCs w:val="21"/>
        </w:rPr>
        <w:t>当</w:t>
      </w:r>
      <w:r w:rsidR="00344782">
        <w:rPr>
          <w:rFonts w:hint="eastAsia"/>
          <w:szCs w:val="21"/>
        </w:rPr>
        <w:t>某</w:t>
      </w:r>
      <w:r>
        <w:rPr>
          <w:rFonts w:hint="eastAsia"/>
          <w:szCs w:val="21"/>
        </w:rPr>
        <w:t>DataNode的</w:t>
      </w:r>
      <w:r w:rsidR="00344782">
        <w:rPr>
          <w:rFonts w:hint="eastAsia"/>
          <w:szCs w:val="21"/>
        </w:rPr>
        <w:t>剩余空间比例</w:t>
      </w:r>
      <w:r>
        <w:rPr>
          <w:rFonts w:hint="eastAsia"/>
          <w:szCs w:val="21"/>
        </w:rPr>
        <w:t>小于设定的阈值</w:t>
      </w:r>
      <w:r w:rsidR="00D641F3">
        <w:rPr>
          <w:rFonts w:hint="eastAsia"/>
          <w:szCs w:val="21"/>
        </w:rPr>
        <w:t>，</w:t>
      </w:r>
      <w:r w:rsidR="00344782">
        <w:rPr>
          <w:rFonts w:hint="eastAsia"/>
          <w:szCs w:val="21"/>
        </w:rPr>
        <w:t>集群均衡系统将会转移该DataNode的部分数据至其他合适的DataNode节点，以缓解此DataNode</w:t>
      </w:r>
      <w:r w:rsidR="00344782">
        <w:rPr>
          <w:szCs w:val="21"/>
        </w:rPr>
        <w:t xml:space="preserve"> </w:t>
      </w:r>
      <w:r w:rsidR="00344782">
        <w:rPr>
          <w:rFonts w:hint="eastAsia"/>
          <w:szCs w:val="21"/>
        </w:rPr>
        <w:t>的存储压力。</w:t>
      </w:r>
      <w:r w:rsidR="00344782" w:rsidRPr="00344782">
        <w:rPr>
          <w:rFonts w:hint="eastAsia"/>
          <w:color w:val="0070C0"/>
          <w:szCs w:val="21"/>
        </w:rPr>
        <w:t>当对某个文件的请求突然增加，那么也可能启动一个计划创建该文件新的副本，并且同时重新平衡集群中的其他数据</w:t>
      </w:r>
      <w:r w:rsidR="00344782">
        <w:rPr>
          <w:rFonts w:hint="eastAsia"/>
          <w:color w:val="0070C0"/>
          <w:szCs w:val="21"/>
        </w:rPr>
        <w:t>。</w:t>
      </w:r>
    </w:p>
    <w:p w14:paraId="7F307CA1" w14:textId="77777777" w:rsidR="000F279C" w:rsidRDefault="000F279C" w:rsidP="00021937">
      <w:pPr>
        <w:rPr>
          <w:rFonts w:hint="eastAsia"/>
          <w:color w:val="0070C0"/>
          <w:szCs w:val="21"/>
        </w:rPr>
      </w:pPr>
    </w:p>
    <w:p w14:paraId="1E5D53F9" w14:textId="543D5931" w:rsidR="006C5C3F" w:rsidRPr="00B83B61" w:rsidRDefault="000F279C" w:rsidP="00B83B61">
      <w:pPr>
        <w:jc w:val="center"/>
        <w:rPr>
          <w:rFonts w:hint="eastAsia"/>
          <w:b/>
          <w:bCs/>
          <w:sz w:val="32"/>
          <w:szCs w:val="32"/>
        </w:rPr>
      </w:pPr>
      <w:r w:rsidRPr="00564733">
        <w:rPr>
          <w:rFonts w:hint="eastAsia"/>
          <w:b/>
          <w:bCs/>
          <w:sz w:val="32"/>
          <w:szCs w:val="32"/>
        </w:rPr>
        <w:t>Hadoop</w:t>
      </w:r>
      <w:r w:rsidRPr="00564733">
        <w:rPr>
          <w:b/>
          <w:bCs/>
          <w:sz w:val="32"/>
          <w:szCs w:val="32"/>
        </w:rPr>
        <w:t xml:space="preserve"> </w:t>
      </w:r>
      <w:r w:rsidRPr="00564733">
        <w:rPr>
          <w:rFonts w:hint="eastAsia"/>
          <w:b/>
          <w:bCs/>
          <w:sz w:val="32"/>
          <w:szCs w:val="32"/>
        </w:rPr>
        <w:t>架构——</w:t>
      </w:r>
      <w:r>
        <w:rPr>
          <w:rFonts w:hint="eastAsia"/>
          <w:b/>
          <w:bCs/>
          <w:sz w:val="32"/>
          <w:szCs w:val="32"/>
        </w:rPr>
        <w:t>Map/Reduce</w:t>
      </w:r>
    </w:p>
    <w:p w14:paraId="64DC6F57" w14:textId="58370297" w:rsidR="005E5EA8" w:rsidRPr="00B83B61" w:rsidRDefault="005E5EA8" w:rsidP="00FD7317">
      <w:pPr>
        <w:ind w:firstLine="420"/>
        <w:rPr>
          <w:rFonts w:hint="eastAsia"/>
          <w:color w:val="0070C0"/>
          <w:szCs w:val="21"/>
        </w:rPr>
      </w:pPr>
      <w:r w:rsidRPr="005E5EA8">
        <w:rPr>
          <w:color w:val="0070C0"/>
          <w:szCs w:val="21"/>
        </w:rPr>
        <w:t>MapReduce将应用划分为</w:t>
      </w:r>
      <w:r w:rsidRPr="005E5EA8">
        <w:rPr>
          <w:b/>
          <w:bCs/>
          <w:color w:val="0070C0"/>
          <w:szCs w:val="21"/>
        </w:rPr>
        <w:t>Map</w:t>
      </w:r>
      <w:r w:rsidRPr="005E5EA8">
        <w:rPr>
          <w:color w:val="0070C0"/>
          <w:szCs w:val="21"/>
        </w:rPr>
        <w:t>和</w:t>
      </w:r>
      <w:r w:rsidRPr="005E5EA8">
        <w:rPr>
          <w:b/>
          <w:bCs/>
          <w:color w:val="0070C0"/>
          <w:szCs w:val="21"/>
        </w:rPr>
        <w:t>Reduce</w:t>
      </w:r>
      <w:r w:rsidRPr="005E5EA8">
        <w:rPr>
          <w:color w:val="0070C0"/>
          <w:szCs w:val="21"/>
        </w:rPr>
        <w:t>两个步骤，其中Map对数据集上的独立元素进行指定的操作，生成</w:t>
      </w:r>
      <w:r w:rsidRPr="005E5EA8">
        <w:rPr>
          <w:b/>
          <w:bCs/>
          <w:color w:val="0070C0"/>
          <w:szCs w:val="21"/>
        </w:rPr>
        <w:t>键-值对</w:t>
      </w:r>
      <w:r w:rsidRPr="005E5EA8">
        <w:rPr>
          <w:color w:val="0070C0"/>
          <w:szCs w:val="21"/>
        </w:rPr>
        <w:t>形式</w:t>
      </w:r>
      <w:r>
        <w:rPr>
          <w:rFonts w:hint="eastAsia"/>
          <w:color w:val="0070C0"/>
          <w:szCs w:val="21"/>
        </w:rPr>
        <w:t>的</w:t>
      </w:r>
      <w:r w:rsidRPr="005E5EA8">
        <w:rPr>
          <w:color w:val="0070C0"/>
          <w:szCs w:val="21"/>
        </w:rPr>
        <w:t>中间结果。Reduce则</w:t>
      </w:r>
      <w:r w:rsidRPr="00F0163F">
        <w:rPr>
          <w:b/>
          <w:bCs/>
          <w:color w:val="0070C0"/>
          <w:szCs w:val="21"/>
        </w:rPr>
        <w:t>对中间结果中相同“键”的所有“值”进行规约</w:t>
      </w:r>
      <w:r w:rsidRPr="005E5EA8">
        <w:rPr>
          <w:color w:val="0070C0"/>
          <w:szCs w:val="21"/>
        </w:rPr>
        <w:t>，以得到最终结果</w:t>
      </w:r>
      <w:r w:rsidR="00F0163F">
        <w:rPr>
          <w:rFonts w:hint="eastAsia"/>
          <w:color w:val="0070C0"/>
          <w:szCs w:val="21"/>
        </w:rPr>
        <w:t>。</w:t>
      </w:r>
    </w:p>
    <w:p w14:paraId="78091789" w14:textId="509384EA" w:rsidR="006C5C3F" w:rsidRPr="00B83B61" w:rsidRDefault="006C5C3F" w:rsidP="00FD7317">
      <w:pPr>
        <w:ind w:firstLine="420"/>
        <w:rPr>
          <w:rFonts w:hint="eastAsia"/>
          <w:color w:val="0070C0"/>
          <w:szCs w:val="21"/>
        </w:rPr>
      </w:pPr>
      <w:r w:rsidRPr="00B83B61">
        <w:rPr>
          <w:rFonts w:hint="eastAsia"/>
          <w:color w:val="0070C0"/>
          <w:szCs w:val="21"/>
        </w:rPr>
        <w:t>通常，</w:t>
      </w:r>
      <w:r w:rsidRPr="00B83B61">
        <w:rPr>
          <w:b/>
          <w:bCs/>
          <w:color w:val="0070C0"/>
          <w:szCs w:val="21"/>
        </w:rPr>
        <w:t>Map/Reduce框架</w:t>
      </w:r>
      <w:r w:rsidRPr="00B83B61">
        <w:rPr>
          <w:color w:val="0070C0"/>
          <w:szCs w:val="21"/>
        </w:rPr>
        <w:t>和</w:t>
      </w:r>
      <w:r w:rsidRPr="00B83B61">
        <w:rPr>
          <w:b/>
          <w:bCs/>
          <w:color w:val="0070C0"/>
          <w:szCs w:val="21"/>
        </w:rPr>
        <w:t>分布式文件系统</w:t>
      </w:r>
      <w:r w:rsidRPr="00B83B61">
        <w:rPr>
          <w:color w:val="0070C0"/>
          <w:szCs w:val="21"/>
        </w:rPr>
        <w:t>是运行在一组</w:t>
      </w:r>
      <w:r w:rsidRPr="00B83B61">
        <w:rPr>
          <w:b/>
          <w:bCs/>
          <w:color w:val="0070C0"/>
          <w:szCs w:val="21"/>
        </w:rPr>
        <w:t>相同的节点上</w:t>
      </w:r>
      <w:r w:rsidRPr="00B83B61">
        <w:rPr>
          <w:color w:val="0070C0"/>
          <w:szCs w:val="21"/>
        </w:rPr>
        <w:t>的，也就是说，计算节点和存储节点通常在一起。这种配置允许框架在那些已经存好数据的节点上</w:t>
      </w:r>
      <w:r w:rsidRPr="00B83B61">
        <w:rPr>
          <w:b/>
          <w:bCs/>
          <w:color w:val="0070C0"/>
          <w:szCs w:val="21"/>
        </w:rPr>
        <w:t>高效地调度任务</w:t>
      </w:r>
      <w:r w:rsidRPr="00B83B61">
        <w:rPr>
          <w:color w:val="0070C0"/>
          <w:szCs w:val="21"/>
        </w:rPr>
        <w:t>，这可以使整个集群的</w:t>
      </w:r>
      <w:r w:rsidRPr="00B83B61">
        <w:rPr>
          <w:b/>
          <w:bCs/>
          <w:color w:val="0070C0"/>
          <w:szCs w:val="21"/>
        </w:rPr>
        <w:t>网络带宽</w:t>
      </w:r>
      <w:r w:rsidRPr="00B83B61">
        <w:rPr>
          <w:color w:val="0070C0"/>
          <w:szCs w:val="21"/>
        </w:rPr>
        <w:t>被非常</w:t>
      </w:r>
      <w:r w:rsidRPr="00B83B61">
        <w:rPr>
          <w:b/>
          <w:bCs/>
          <w:color w:val="0070C0"/>
          <w:szCs w:val="21"/>
        </w:rPr>
        <w:t>高效地利用</w:t>
      </w:r>
      <w:r w:rsidRPr="00B83B61">
        <w:rPr>
          <w:color w:val="0070C0"/>
          <w:szCs w:val="21"/>
        </w:rPr>
        <w:t>。</w:t>
      </w:r>
    </w:p>
    <w:p w14:paraId="3C1DBD42" w14:textId="10634358" w:rsidR="000F279C" w:rsidRDefault="006C5C3F" w:rsidP="00FF7341">
      <w:pPr>
        <w:ind w:firstLine="420"/>
        <w:rPr>
          <w:color w:val="0070C0"/>
          <w:szCs w:val="21"/>
        </w:rPr>
      </w:pPr>
      <w:r w:rsidRPr="00B83B61">
        <w:rPr>
          <w:color w:val="0070C0"/>
          <w:szCs w:val="21"/>
        </w:rPr>
        <w:t>Map/Reduce框架由一个</w:t>
      </w:r>
      <w:r w:rsidRPr="00B83B61">
        <w:rPr>
          <w:b/>
          <w:bCs/>
          <w:color w:val="0070C0"/>
          <w:szCs w:val="21"/>
        </w:rPr>
        <w:t>单独的master JobTracker</w:t>
      </w:r>
      <w:r w:rsidRPr="00B83B61">
        <w:rPr>
          <w:color w:val="0070C0"/>
          <w:szCs w:val="21"/>
        </w:rPr>
        <w:t xml:space="preserve"> 和</w:t>
      </w:r>
      <w:r w:rsidRPr="00B83B61">
        <w:rPr>
          <w:b/>
          <w:bCs/>
          <w:color w:val="0070C0"/>
          <w:szCs w:val="21"/>
        </w:rPr>
        <w:t>每</w:t>
      </w:r>
      <w:r w:rsidRPr="00B83B61">
        <w:rPr>
          <w:color w:val="0070C0"/>
          <w:szCs w:val="21"/>
        </w:rPr>
        <w:t>个集群</w:t>
      </w:r>
      <w:r w:rsidRPr="00B83B61">
        <w:rPr>
          <w:b/>
          <w:bCs/>
          <w:color w:val="0070C0"/>
          <w:szCs w:val="21"/>
        </w:rPr>
        <w:t>节点一个slave TaskTracker</w:t>
      </w:r>
      <w:r w:rsidRPr="00B83B61">
        <w:rPr>
          <w:color w:val="0070C0"/>
          <w:szCs w:val="21"/>
        </w:rPr>
        <w:t>共同组成。master负责</w:t>
      </w:r>
      <w:r w:rsidRPr="00B83B61">
        <w:rPr>
          <w:b/>
          <w:bCs/>
          <w:color w:val="0070C0"/>
          <w:szCs w:val="21"/>
        </w:rPr>
        <w:t>调度</w:t>
      </w:r>
      <w:r w:rsidRPr="00B83B61">
        <w:rPr>
          <w:color w:val="0070C0"/>
          <w:szCs w:val="21"/>
        </w:rPr>
        <w:t>构成一个作业的所有任务，这些任务</w:t>
      </w:r>
      <w:r w:rsidRPr="00B83B61">
        <w:rPr>
          <w:b/>
          <w:bCs/>
          <w:color w:val="0070C0"/>
          <w:szCs w:val="21"/>
        </w:rPr>
        <w:t>分布</w:t>
      </w:r>
      <w:r w:rsidRPr="00B83B61">
        <w:rPr>
          <w:color w:val="0070C0"/>
          <w:szCs w:val="21"/>
        </w:rPr>
        <w:t>在不同的slave上，master</w:t>
      </w:r>
      <w:r w:rsidRPr="00B83B61">
        <w:rPr>
          <w:b/>
          <w:bCs/>
          <w:color w:val="0070C0"/>
          <w:szCs w:val="21"/>
        </w:rPr>
        <w:t>监控</w:t>
      </w:r>
      <w:r w:rsidRPr="00B83B61">
        <w:rPr>
          <w:color w:val="0070C0"/>
          <w:szCs w:val="21"/>
        </w:rPr>
        <w:t>它们的执行，</w:t>
      </w:r>
      <w:r w:rsidRPr="00B83B61">
        <w:rPr>
          <w:b/>
          <w:bCs/>
          <w:color w:val="0070C0"/>
          <w:szCs w:val="21"/>
        </w:rPr>
        <w:t>重新执行</w:t>
      </w:r>
      <w:r w:rsidRPr="00B83B61">
        <w:rPr>
          <w:color w:val="0070C0"/>
          <w:szCs w:val="21"/>
        </w:rPr>
        <w:t>已经失败的任务。而</w:t>
      </w:r>
      <w:r w:rsidRPr="00B83B61">
        <w:rPr>
          <w:b/>
          <w:bCs/>
          <w:color w:val="0070C0"/>
          <w:szCs w:val="21"/>
        </w:rPr>
        <w:t>slave仅负责执行</w:t>
      </w:r>
      <w:r w:rsidRPr="00B83B61">
        <w:rPr>
          <w:color w:val="0070C0"/>
          <w:szCs w:val="21"/>
        </w:rPr>
        <w:t>由master指派的任务。</w:t>
      </w:r>
    </w:p>
    <w:p w14:paraId="4B1B5172" w14:textId="253F423C" w:rsidR="00692F05" w:rsidRPr="00C9056F" w:rsidRDefault="00D81035" w:rsidP="00C9056F">
      <w:pPr>
        <w:pStyle w:val="a3"/>
        <w:numPr>
          <w:ilvl w:val="0"/>
          <w:numId w:val="9"/>
        </w:numPr>
        <w:ind w:firstLineChars="0"/>
        <w:rPr>
          <w:color w:val="0070C0"/>
          <w:szCs w:val="21"/>
        </w:rPr>
      </w:pPr>
      <w:r w:rsidRPr="00C9056F">
        <w:rPr>
          <w:color w:val="0070C0"/>
          <w:szCs w:val="21"/>
        </w:rPr>
        <w:t>MapReduce的运行流程</w:t>
      </w:r>
      <w:r w:rsidR="00434940" w:rsidRPr="00C9056F">
        <w:rPr>
          <w:rFonts w:hint="eastAsia"/>
          <w:color w:val="0070C0"/>
          <w:szCs w:val="21"/>
        </w:rPr>
        <w:t>图</w:t>
      </w:r>
    </w:p>
    <w:p w14:paraId="1DE3321D" w14:textId="67F8AF70" w:rsidR="00D81035" w:rsidRDefault="00434940" w:rsidP="00FF7341">
      <w:pPr>
        <w:ind w:firstLine="420"/>
        <w:rPr>
          <w:rFonts w:hint="eastAsia"/>
          <w:color w:val="0070C0"/>
          <w:szCs w:val="21"/>
        </w:rPr>
      </w:pPr>
      <w:r w:rsidRPr="00434940">
        <w:lastRenderedPageBreak/>
        <w:drawing>
          <wp:inline distT="0" distB="0" distL="0" distR="0" wp14:anchorId="4A6F3B72" wp14:editId="28486380">
            <wp:extent cx="3810000" cy="23907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1C529B" w14:textId="6DAB0429" w:rsidR="00D81035" w:rsidRPr="00D81035" w:rsidRDefault="00D81035" w:rsidP="00D81035">
      <w:pPr>
        <w:pStyle w:val="a3"/>
        <w:numPr>
          <w:ilvl w:val="0"/>
          <w:numId w:val="11"/>
        </w:numPr>
        <w:ind w:firstLineChars="0"/>
        <w:rPr>
          <w:color w:val="0070C0"/>
          <w:szCs w:val="21"/>
        </w:rPr>
      </w:pPr>
      <w:r w:rsidRPr="00D81035">
        <w:rPr>
          <w:color w:val="0070C0"/>
          <w:szCs w:val="21"/>
        </w:rPr>
        <w:t>Job &amp; Task</w:t>
      </w:r>
      <w:r>
        <w:rPr>
          <w:rFonts w:hint="eastAsia"/>
          <w:color w:val="0070C0"/>
          <w:szCs w:val="21"/>
        </w:rPr>
        <w:t>：</w:t>
      </w:r>
      <w:r w:rsidRPr="00D81035">
        <w:rPr>
          <w:color w:val="0070C0"/>
          <w:szCs w:val="21"/>
        </w:rPr>
        <w:t>1个Job分成多个Task</w:t>
      </w:r>
    </w:p>
    <w:p w14:paraId="02861CD0" w14:textId="6007D572" w:rsidR="00D81035" w:rsidRDefault="00D81035" w:rsidP="00D81035">
      <w:pPr>
        <w:pStyle w:val="a3"/>
        <w:numPr>
          <w:ilvl w:val="0"/>
          <w:numId w:val="11"/>
        </w:numPr>
        <w:ind w:firstLineChars="0"/>
        <w:rPr>
          <w:color w:val="0070C0"/>
          <w:szCs w:val="21"/>
        </w:rPr>
      </w:pPr>
      <w:r w:rsidRPr="00D81035">
        <w:rPr>
          <w:color w:val="0070C0"/>
          <w:szCs w:val="21"/>
        </w:rPr>
        <w:t>JobTracker</w:t>
      </w:r>
      <w:r>
        <w:rPr>
          <w:rFonts w:hint="eastAsia"/>
          <w:color w:val="0070C0"/>
          <w:szCs w:val="21"/>
        </w:rPr>
        <w:t>：</w:t>
      </w:r>
      <w:r w:rsidRPr="00D81035">
        <w:rPr>
          <w:rFonts w:hint="eastAsia"/>
          <w:color w:val="0070C0"/>
          <w:szCs w:val="21"/>
        </w:rPr>
        <w:t>作业调度，分配任务、监控任务执行进度，监控</w:t>
      </w:r>
      <w:r w:rsidRPr="00D81035">
        <w:rPr>
          <w:color w:val="0070C0"/>
          <w:szCs w:val="21"/>
        </w:rPr>
        <w:t>TaskTracker的状态。</w:t>
      </w:r>
    </w:p>
    <w:p w14:paraId="059A9C6C" w14:textId="18FDA886" w:rsidR="00D81035" w:rsidRDefault="00D81035" w:rsidP="00D81035">
      <w:pPr>
        <w:pStyle w:val="a3"/>
        <w:numPr>
          <w:ilvl w:val="0"/>
          <w:numId w:val="11"/>
        </w:numPr>
        <w:ind w:firstLineChars="0"/>
        <w:rPr>
          <w:color w:val="0070C0"/>
          <w:szCs w:val="21"/>
        </w:rPr>
      </w:pPr>
      <w:r w:rsidRPr="00D81035">
        <w:rPr>
          <w:color w:val="0070C0"/>
          <w:szCs w:val="21"/>
        </w:rPr>
        <w:t>TaskTracker</w:t>
      </w:r>
      <w:r>
        <w:rPr>
          <w:rFonts w:hint="eastAsia"/>
          <w:color w:val="0070C0"/>
          <w:szCs w:val="21"/>
        </w:rPr>
        <w:t>：</w:t>
      </w:r>
      <w:r w:rsidRPr="00D81035">
        <w:rPr>
          <w:rFonts w:hint="eastAsia"/>
          <w:color w:val="0070C0"/>
          <w:szCs w:val="21"/>
        </w:rPr>
        <w:t>执行任务，汇报任务状态</w:t>
      </w:r>
    </w:p>
    <w:p w14:paraId="5636E7AF" w14:textId="77777777" w:rsidR="00AA71F2" w:rsidRPr="00D81035" w:rsidRDefault="00AA71F2" w:rsidP="00951C89">
      <w:pPr>
        <w:pStyle w:val="a3"/>
        <w:ind w:left="360" w:firstLineChars="0" w:firstLine="0"/>
        <w:rPr>
          <w:rFonts w:hint="eastAsia"/>
          <w:color w:val="0070C0"/>
          <w:szCs w:val="21"/>
        </w:rPr>
      </w:pPr>
    </w:p>
    <w:p w14:paraId="04FB2E24" w14:textId="11F53876" w:rsidR="00A55FE9" w:rsidRPr="00B83B61" w:rsidRDefault="00A55FE9" w:rsidP="00A55FE9">
      <w:pPr>
        <w:jc w:val="center"/>
        <w:rPr>
          <w:rFonts w:hint="eastAsia"/>
          <w:b/>
          <w:bCs/>
          <w:sz w:val="32"/>
          <w:szCs w:val="32"/>
        </w:rPr>
      </w:pPr>
      <w:r w:rsidRPr="00564733">
        <w:rPr>
          <w:rFonts w:hint="eastAsia"/>
          <w:b/>
          <w:bCs/>
          <w:sz w:val="32"/>
          <w:szCs w:val="32"/>
        </w:rPr>
        <w:t>Hadoop</w:t>
      </w:r>
      <w:r w:rsidRPr="00564733">
        <w:rPr>
          <w:b/>
          <w:bCs/>
          <w:sz w:val="32"/>
          <w:szCs w:val="32"/>
        </w:rPr>
        <w:t xml:space="preserve"> </w:t>
      </w:r>
      <w:r w:rsidRPr="00564733">
        <w:rPr>
          <w:rFonts w:hint="eastAsia"/>
          <w:b/>
          <w:bCs/>
          <w:sz w:val="32"/>
          <w:szCs w:val="32"/>
        </w:rPr>
        <w:t>架构——</w:t>
      </w:r>
      <w:r>
        <w:rPr>
          <w:rFonts w:hint="eastAsia"/>
          <w:b/>
          <w:bCs/>
          <w:sz w:val="32"/>
          <w:szCs w:val="32"/>
        </w:rPr>
        <w:t>Yarn</w:t>
      </w:r>
    </w:p>
    <w:p w14:paraId="20CD7481" w14:textId="41B7759B" w:rsidR="00A55FE9" w:rsidRDefault="00123BAA" w:rsidP="00123BAA">
      <w:pPr>
        <w:rPr>
          <w:color w:val="0070C0"/>
          <w:szCs w:val="21"/>
        </w:rPr>
      </w:pPr>
      <w:r w:rsidRPr="00123BAA">
        <w:drawing>
          <wp:inline distT="0" distB="0" distL="0" distR="0" wp14:anchorId="0BF5F697" wp14:editId="11A77872">
            <wp:extent cx="5274310" cy="3439795"/>
            <wp:effectExtent l="0" t="0" r="254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39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9AA6A0" w14:textId="77777777" w:rsidR="005E244B" w:rsidRDefault="001C326E" w:rsidP="005E244B">
      <w:pPr>
        <w:rPr>
          <w:szCs w:val="21"/>
        </w:rPr>
      </w:pPr>
      <w:r w:rsidRPr="001C326E">
        <w:rPr>
          <w:rFonts w:hint="eastAsia"/>
          <w:szCs w:val="21"/>
        </w:rPr>
        <w:t>Yarn</w:t>
      </w:r>
      <w:r w:rsidRPr="0003501E">
        <w:rPr>
          <w:rFonts w:hint="eastAsia"/>
          <w:b/>
          <w:bCs/>
          <w:szCs w:val="21"/>
        </w:rPr>
        <w:t>负责集群的资源管理和调度</w:t>
      </w:r>
      <w:r>
        <w:rPr>
          <w:rFonts w:hint="eastAsia"/>
          <w:szCs w:val="21"/>
        </w:rPr>
        <w:t>，使得</w:t>
      </w:r>
      <w:r w:rsidRPr="0003501E">
        <w:rPr>
          <w:rFonts w:hint="eastAsia"/>
          <w:b/>
          <w:bCs/>
          <w:szCs w:val="21"/>
        </w:rPr>
        <w:t>多种计算框架</w:t>
      </w:r>
      <w:r>
        <w:rPr>
          <w:rFonts w:hint="eastAsia"/>
          <w:szCs w:val="21"/>
        </w:rPr>
        <w:t>可以运行在</w:t>
      </w:r>
      <w:r w:rsidRPr="0003501E">
        <w:rPr>
          <w:rFonts w:hint="eastAsia"/>
          <w:b/>
          <w:bCs/>
          <w:szCs w:val="21"/>
        </w:rPr>
        <w:t>一个集群</w:t>
      </w:r>
      <w:r>
        <w:rPr>
          <w:rFonts w:hint="eastAsia"/>
          <w:szCs w:val="21"/>
        </w:rPr>
        <w:t>中。它有良好的</w:t>
      </w:r>
      <w:r w:rsidRPr="0003501E">
        <w:rPr>
          <w:rFonts w:hint="eastAsia"/>
          <w:b/>
          <w:bCs/>
          <w:szCs w:val="21"/>
        </w:rPr>
        <w:t>扩展性、高可用性</w:t>
      </w:r>
      <w:r>
        <w:rPr>
          <w:rFonts w:hint="eastAsia"/>
          <w:szCs w:val="21"/>
        </w:rPr>
        <w:t>，对多种类型的应用程序进行统一管理和调度，自带多种多用户调度器，适合共享集群环境。</w:t>
      </w:r>
    </w:p>
    <w:p w14:paraId="2B595542" w14:textId="77777777" w:rsidR="009A2198" w:rsidRDefault="000E262C" w:rsidP="009A2198">
      <w:pPr>
        <w:rPr>
          <w:szCs w:val="21"/>
        </w:rPr>
      </w:pPr>
      <w:r>
        <w:rPr>
          <w:rFonts w:hint="eastAsia"/>
          <w:szCs w:val="21"/>
        </w:rPr>
        <w:t>Yarn也是</w:t>
      </w:r>
      <w:r w:rsidRPr="00BF06AF">
        <w:rPr>
          <w:rFonts w:hint="eastAsia"/>
          <w:b/>
          <w:bCs/>
          <w:szCs w:val="21"/>
        </w:rPr>
        <w:t>主从结构</w:t>
      </w:r>
      <w:r>
        <w:rPr>
          <w:rFonts w:hint="eastAsia"/>
          <w:szCs w:val="21"/>
        </w:rPr>
        <w:t>，</w:t>
      </w:r>
      <w:r w:rsidR="001C326E" w:rsidRPr="005E244B">
        <w:rPr>
          <w:rFonts w:hint="eastAsia"/>
          <w:szCs w:val="21"/>
        </w:rPr>
        <w:t>ResourceManager</w:t>
      </w:r>
      <w:r w:rsidR="005E244B" w:rsidRPr="005E244B">
        <w:rPr>
          <w:rFonts w:hint="eastAsia"/>
          <w:szCs w:val="21"/>
        </w:rPr>
        <w:t>整个集群中只有一个，负责</w:t>
      </w:r>
      <w:r w:rsidR="005E244B" w:rsidRPr="00BF06AF">
        <w:rPr>
          <w:rFonts w:hint="eastAsia"/>
          <w:b/>
          <w:bCs/>
          <w:szCs w:val="21"/>
        </w:rPr>
        <w:t>集群资源的统一管理和调度</w:t>
      </w:r>
      <w:r w:rsidR="005E244B">
        <w:rPr>
          <w:rFonts w:hint="eastAsia"/>
          <w:szCs w:val="21"/>
        </w:rPr>
        <w:t>。</w:t>
      </w:r>
      <w:r w:rsidR="005E244B" w:rsidRPr="005E244B">
        <w:rPr>
          <w:szCs w:val="21"/>
        </w:rPr>
        <w:t>NodeManager</w:t>
      </w:r>
      <w:r w:rsidR="005E244B" w:rsidRPr="005E244B">
        <w:rPr>
          <w:rFonts w:hint="eastAsia"/>
          <w:szCs w:val="21"/>
        </w:rPr>
        <w:t>整个集群有多个，负责</w:t>
      </w:r>
      <w:r w:rsidR="005E244B" w:rsidRPr="00BF06AF">
        <w:rPr>
          <w:rFonts w:hint="eastAsia"/>
          <w:b/>
          <w:bCs/>
          <w:szCs w:val="21"/>
        </w:rPr>
        <w:t>单节点</w:t>
      </w:r>
      <w:r w:rsidR="005E244B" w:rsidRPr="005E244B">
        <w:rPr>
          <w:rFonts w:hint="eastAsia"/>
          <w:szCs w:val="21"/>
        </w:rPr>
        <w:t>资源管理和使用</w:t>
      </w:r>
      <w:r>
        <w:rPr>
          <w:rFonts w:hint="eastAsia"/>
          <w:szCs w:val="21"/>
        </w:rPr>
        <w:t>。</w:t>
      </w:r>
    </w:p>
    <w:p w14:paraId="10A2F795" w14:textId="2859A5C1" w:rsidR="00871599" w:rsidRDefault="009A2198" w:rsidP="009A2198">
      <w:pPr>
        <w:rPr>
          <w:szCs w:val="21"/>
        </w:rPr>
      </w:pPr>
      <w:r w:rsidRPr="009A2198">
        <w:rPr>
          <w:szCs w:val="21"/>
        </w:rPr>
        <w:t>当用户提交一个应用程序时，需要提供一个用以</w:t>
      </w:r>
      <w:r w:rsidRPr="00BF06AF">
        <w:rPr>
          <w:b/>
          <w:bCs/>
          <w:szCs w:val="21"/>
        </w:rPr>
        <w:t>跟踪和管理</w:t>
      </w:r>
      <w:r w:rsidRPr="009A2198">
        <w:rPr>
          <w:szCs w:val="21"/>
        </w:rPr>
        <w:t>这个程序的ApplicationMaster</w:t>
      </w:r>
      <w:r w:rsidR="00326A42">
        <w:rPr>
          <w:rFonts w:hint="eastAsia"/>
          <w:szCs w:val="21"/>
        </w:rPr>
        <w:t>（</w:t>
      </w:r>
      <w:r w:rsidR="00326A42" w:rsidRPr="00326A42">
        <w:rPr>
          <w:rFonts w:hint="eastAsia"/>
          <w:szCs w:val="21"/>
        </w:rPr>
        <w:t>每个应用只有一个，负责</w:t>
      </w:r>
      <w:r w:rsidR="00EB0EFF">
        <w:rPr>
          <w:rFonts w:hint="eastAsia"/>
          <w:szCs w:val="21"/>
        </w:rPr>
        <w:t>对</w:t>
      </w:r>
      <w:r w:rsidR="00326A42" w:rsidRPr="00326A42">
        <w:rPr>
          <w:rFonts w:hint="eastAsia"/>
          <w:szCs w:val="21"/>
        </w:rPr>
        <w:t>应用程序的管理</w:t>
      </w:r>
      <w:r w:rsidR="00326A42">
        <w:rPr>
          <w:rFonts w:hint="eastAsia"/>
          <w:szCs w:val="21"/>
        </w:rPr>
        <w:t>）</w:t>
      </w:r>
      <w:r w:rsidRPr="009A2198">
        <w:rPr>
          <w:szCs w:val="21"/>
        </w:rPr>
        <w:t>，它负责向ResourceManager申请资源，并</w:t>
      </w:r>
      <w:r w:rsidRPr="009A2198">
        <w:rPr>
          <w:szCs w:val="21"/>
        </w:rPr>
        <w:lastRenderedPageBreak/>
        <w:t>要求NodeManger启动任务。</w:t>
      </w:r>
    </w:p>
    <w:p w14:paraId="1238AF03" w14:textId="10ADF931" w:rsidR="00BF06AF" w:rsidRPr="00BF06AF" w:rsidRDefault="00BF06AF" w:rsidP="00BF06AF">
      <w:pPr>
        <w:pStyle w:val="a3"/>
        <w:numPr>
          <w:ilvl w:val="0"/>
          <w:numId w:val="9"/>
        </w:numPr>
        <w:ind w:firstLineChars="0"/>
        <w:rPr>
          <w:b/>
          <w:bCs/>
          <w:szCs w:val="21"/>
        </w:rPr>
      </w:pPr>
      <w:r w:rsidRPr="00BF06AF">
        <w:rPr>
          <w:b/>
          <w:bCs/>
          <w:szCs w:val="21"/>
        </w:rPr>
        <w:t>YARN工作流程</w:t>
      </w:r>
    </w:p>
    <w:p w14:paraId="7D3D7C74" w14:textId="2BE6CA00" w:rsidR="00BF06AF" w:rsidRDefault="00BF06AF" w:rsidP="00BF06AF">
      <w:pPr>
        <w:rPr>
          <w:szCs w:val="21"/>
        </w:rPr>
      </w:pPr>
      <w:r w:rsidRPr="00BF06AF">
        <w:drawing>
          <wp:inline distT="0" distB="0" distL="0" distR="0" wp14:anchorId="7BBBFC79" wp14:editId="5C45AFD7">
            <wp:extent cx="5274310" cy="397129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1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E03266" w14:textId="5B7A6E88" w:rsidR="007E4E25" w:rsidRPr="00261FFA" w:rsidRDefault="00F359AD" w:rsidP="00261FFA">
      <w:pPr>
        <w:pStyle w:val="a3"/>
        <w:numPr>
          <w:ilvl w:val="0"/>
          <w:numId w:val="12"/>
        </w:numPr>
        <w:ind w:firstLineChars="0"/>
        <w:rPr>
          <w:szCs w:val="21"/>
        </w:rPr>
      </w:pPr>
      <w:r w:rsidRPr="00261FFA">
        <w:rPr>
          <w:rFonts w:hint="eastAsia"/>
          <w:szCs w:val="21"/>
        </w:rPr>
        <w:t>用户向</w:t>
      </w:r>
      <w:r w:rsidRPr="00261FFA">
        <w:rPr>
          <w:szCs w:val="21"/>
        </w:rPr>
        <w:t>YARN中提交应用程序，其中包括ApplicationMaster程序</w:t>
      </w:r>
      <w:r w:rsidRPr="00261FFA">
        <w:rPr>
          <w:rFonts w:hint="eastAsia"/>
          <w:szCs w:val="21"/>
        </w:rPr>
        <w:t>、</w:t>
      </w:r>
      <w:r w:rsidRPr="00261FFA">
        <w:rPr>
          <w:szCs w:val="21"/>
        </w:rPr>
        <w:t>启动ApplicationMaster的命令、用户程序等。</w:t>
      </w:r>
    </w:p>
    <w:p w14:paraId="2BF119E0" w14:textId="64BA93EF" w:rsidR="00261FFA" w:rsidRDefault="00261FFA" w:rsidP="00261FFA">
      <w:pPr>
        <w:pStyle w:val="a3"/>
        <w:numPr>
          <w:ilvl w:val="0"/>
          <w:numId w:val="12"/>
        </w:numPr>
        <w:ind w:firstLineChars="0"/>
        <w:rPr>
          <w:szCs w:val="21"/>
        </w:rPr>
      </w:pPr>
      <w:r w:rsidRPr="00261FFA">
        <w:rPr>
          <w:szCs w:val="21"/>
        </w:rPr>
        <w:t>ResourceManager为该应用程序分配第一个Container</w:t>
      </w:r>
      <w:r>
        <w:rPr>
          <w:rFonts w:hint="eastAsia"/>
          <w:szCs w:val="21"/>
        </w:rPr>
        <w:t>（</w:t>
      </w:r>
      <w:r w:rsidRPr="00261FFA">
        <w:rPr>
          <w:szCs w:val="21"/>
        </w:rPr>
        <w:t>Container是YARN中的资源抽象，它封装了某个节点上的多维度资源，如内存、CPU、磁盘、网络等</w:t>
      </w:r>
      <w:r>
        <w:rPr>
          <w:rFonts w:hint="eastAsia"/>
          <w:szCs w:val="21"/>
        </w:rPr>
        <w:t>）</w:t>
      </w:r>
      <w:r w:rsidRPr="00261FFA">
        <w:rPr>
          <w:szCs w:val="21"/>
        </w:rPr>
        <w:t>，并与对应的Node-Manager通信，要求它在这个Container中启动应用程序的ApplicationMaster。</w:t>
      </w:r>
    </w:p>
    <w:p w14:paraId="64CA3447" w14:textId="4E042F1D" w:rsidR="00B0428D" w:rsidRDefault="00B0428D" w:rsidP="00261FFA">
      <w:pPr>
        <w:pStyle w:val="a3"/>
        <w:numPr>
          <w:ilvl w:val="0"/>
          <w:numId w:val="12"/>
        </w:numPr>
        <w:ind w:firstLineChars="0"/>
        <w:rPr>
          <w:szCs w:val="21"/>
        </w:rPr>
      </w:pPr>
      <w:r w:rsidRPr="00B0428D">
        <w:rPr>
          <w:szCs w:val="21"/>
        </w:rPr>
        <w:t>ApplicationMaster首先向ResourceManager注册，这样用户可以直接通过ResourceManager查看应用程序的运行状态，然后它将为各个任务申请资源，并监控它的运行状态，直到运行结束</w:t>
      </w:r>
      <w:r w:rsidR="00D2799A">
        <w:rPr>
          <w:rFonts w:hint="eastAsia"/>
          <w:szCs w:val="21"/>
        </w:rPr>
        <w:t>。</w:t>
      </w:r>
    </w:p>
    <w:p w14:paraId="5F982796" w14:textId="667D48A6" w:rsidR="002D0058" w:rsidRDefault="002D0058" w:rsidP="00261FFA">
      <w:pPr>
        <w:pStyle w:val="a3"/>
        <w:numPr>
          <w:ilvl w:val="0"/>
          <w:numId w:val="12"/>
        </w:numPr>
        <w:ind w:firstLineChars="0"/>
        <w:rPr>
          <w:szCs w:val="21"/>
        </w:rPr>
      </w:pPr>
      <w:r w:rsidRPr="002D0058">
        <w:rPr>
          <w:szCs w:val="21"/>
        </w:rPr>
        <w:t>ApplicationMaster采用轮询的方式通过RPC协议向ResourceManager申请和领取资源</w:t>
      </w:r>
      <w:r w:rsidR="00D2799A">
        <w:rPr>
          <w:rFonts w:hint="eastAsia"/>
          <w:szCs w:val="21"/>
        </w:rPr>
        <w:t>。</w:t>
      </w:r>
    </w:p>
    <w:p w14:paraId="6F58F7DF" w14:textId="07E6DEAB" w:rsidR="00D2799A" w:rsidRDefault="00D2799A" w:rsidP="00261FFA">
      <w:pPr>
        <w:pStyle w:val="a3"/>
        <w:numPr>
          <w:ilvl w:val="0"/>
          <w:numId w:val="12"/>
        </w:numPr>
        <w:ind w:firstLineChars="0"/>
        <w:rPr>
          <w:szCs w:val="21"/>
        </w:rPr>
      </w:pPr>
      <w:r w:rsidRPr="00D2799A">
        <w:rPr>
          <w:rFonts w:hint="eastAsia"/>
          <w:szCs w:val="21"/>
        </w:rPr>
        <w:t>一旦</w:t>
      </w:r>
      <w:r w:rsidRPr="00D2799A">
        <w:rPr>
          <w:szCs w:val="21"/>
        </w:rPr>
        <w:t>ApplicationMaster申请到资源后，便与对应的NodeManager通信，要求它启动任务。</w:t>
      </w:r>
    </w:p>
    <w:p w14:paraId="3EF8F999" w14:textId="3A838B8D" w:rsidR="00D2799A" w:rsidRDefault="00D2799A" w:rsidP="00261FFA">
      <w:pPr>
        <w:pStyle w:val="a3"/>
        <w:numPr>
          <w:ilvl w:val="0"/>
          <w:numId w:val="12"/>
        </w:numPr>
        <w:ind w:firstLineChars="0"/>
        <w:rPr>
          <w:szCs w:val="21"/>
        </w:rPr>
      </w:pPr>
      <w:r w:rsidRPr="00D2799A">
        <w:rPr>
          <w:szCs w:val="21"/>
        </w:rPr>
        <w:t>NodeManager为任务设置好运行环境（包括环境变量、JAR包等）后，将任务启动命令写到一个脚本中，并通过运行该脚本启动任务。</w:t>
      </w:r>
    </w:p>
    <w:p w14:paraId="638D6A53" w14:textId="4BE89180" w:rsidR="00D2799A" w:rsidRDefault="00CF02EB" w:rsidP="00261FFA">
      <w:pPr>
        <w:pStyle w:val="a3"/>
        <w:numPr>
          <w:ilvl w:val="0"/>
          <w:numId w:val="12"/>
        </w:numPr>
        <w:ind w:firstLineChars="0"/>
        <w:rPr>
          <w:szCs w:val="21"/>
        </w:rPr>
      </w:pPr>
      <w:r w:rsidRPr="00CF02EB">
        <w:rPr>
          <w:rFonts w:hint="eastAsia"/>
          <w:szCs w:val="21"/>
        </w:rPr>
        <w:t>各个任务通过某个</w:t>
      </w:r>
      <w:r w:rsidRPr="00CF02EB">
        <w:rPr>
          <w:szCs w:val="21"/>
        </w:rPr>
        <w:t>RPC协议向ApplicationMaster汇报自己的状态和进度，以让ApplicationMaster随时掌握各个任务的运行状态，从而可以在任务失败时重新启动任务。</w:t>
      </w:r>
    </w:p>
    <w:p w14:paraId="3422BA5C" w14:textId="7F9DEE89" w:rsidR="00CF02EB" w:rsidRDefault="001B1518" w:rsidP="00261FFA">
      <w:pPr>
        <w:pStyle w:val="a3"/>
        <w:numPr>
          <w:ilvl w:val="0"/>
          <w:numId w:val="12"/>
        </w:numPr>
        <w:ind w:firstLineChars="0"/>
        <w:rPr>
          <w:szCs w:val="21"/>
        </w:rPr>
      </w:pPr>
      <w:r w:rsidRPr="001B1518">
        <w:rPr>
          <w:rFonts w:hint="eastAsia"/>
          <w:szCs w:val="21"/>
        </w:rPr>
        <w:t>应用程序运行完成后，</w:t>
      </w:r>
      <w:r w:rsidRPr="001B1518">
        <w:rPr>
          <w:szCs w:val="21"/>
        </w:rPr>
        <w:t>ApplicationMaster向ResourceManager注销并关闭自己。</w:t>
      </w:r>
    </w:p>
    <w:p w14:paraId="789342A2" w14:textId="77777777" w:rsidR="00D513EC" w:rsidRDefault="00D513EC" w:rsidP="00D513EC">
      <w:pPr>
        <w:rPr>
          <w:szCs w:val="21"/>
        </w:rPr>
      </w:pPr>
    </w:p>
    <w:p w14:paraId="7E559C89" w14:textId="4D600B03" w:rsidR="00D513EC" w:rsidRPr="00D513EC" w:rsidRDefault="00D513EC" w:rsidP="00D513EC">
      <w:pPr>
        <w:pStyle w:val="a3"/>
        <w:numPr>
          <w:ilvl w:val="0"/>
          <w:numId w:val="9"/>
        </w:numPr>
        <w:ind w:firstLineChars="0"/>
        <w:rPr>
          <w:szCs w:val="21"/>
        </w:rPr>
      </w:pPr>
      <w:r w:rsidRPr="00D513EC">
        <w:rPr>
          <w:rFonts w:hint="eastAsia"/>
          <w:szCs w:val="21"/>
        </w:rPr>
        <w:t>可将</w:t>
      </w:r>
      <w:r w:rsidRPr="00D513EC">
        <w:rPr>
          <w:szCs w:val="21"/>
        </w:rPr>
        <w:t>YARN看做一个云操作系统，它负责为应用程序启动ApplicationMaster（相当于主线程），然后再由ApplicationMaster负责数据切分、任务分配、启动和监控等工作，而由ApplicationMaster启动的各个Task（相当于子线程）仅负责自己的计算任务。当所有任务计算完成后，ApplicationMaster认为应用程序运行完成，然后退出。</w:t>
      </w:r>
    </w:p>
    <w:p w14:paraId="68D50846" w14:textId="62CDC3B3" w:rsidR="00D513EC" w:rsidRDefault="00D513EC" w:rsidP="00D513EC">
      <w:pPr>
        <w:rPr>
          <w:szCs w:val="21"/>
        </w:rPr>
      </w:pPr>
    </w:p>
    <w:p w14:paraId="06FE5D15" w14:textId="31FC0AFE" w:rsidR="009255B8" w:rsidRDefault="00065CE7" w:rsidP="00D513EC">
      <w:pPr>
        <w:rPr>
          <w:szCs w:val="21"/>
        </w:rPr>
      </w:pPr>
      <w:r>
        <w:rPr>
          <w:szCs w:val="21"/>
        </w:rPr>
        <w:t>ps</w:t>
      </w:r>
      <w:r>
        <w:rPr>
          <w:rFonts w:hint="eastAsia"/>
          <w:szCs w:val="21"/>
        </w:rPr>
        <w:t>：蓝字部分为引用，</w:t>
      </w:r>
      <w:r w:rsidR="00376A05">
        <w:rPr>
          <w:rFonts w:hint="eastAsia"/>
          <w:szCs w:val="21"/>
        </w:rPr>
        <w:t>HDFS学习通过官方说明文档，更新日期为2019/8/23，可能有些老了，</w:t>
      </w:r>
      <w:r w:rsidR="007E51B2">
        <w:rPr>
          <w:rFonts w:hint="eastAsia"/>
          <w:szCs w:val="21"/>
        </w:rPr>
        <w:t>有些它说没实现的功能，貌似已经在实现并运用了</w:t>
      </w:r>
      <w:r w:rsidR="00BE1E4A">
        <w:rPr>
          <w:rFonts w:hint="eastAsia"/>
          <w:szCs w:val="21"/>
        </w:rPr>
        <w:t>，如副本存放的决策机制。Map</w:t>
      </w:r>
      <w:r w:rsidR="00BE1E4A">
        <w:rPr>
          <w:szCs w:val="21"/>
        </w:rPr>
        <w:t>/Reduce</w:t>
      </w:r>
      <w:r w:rsidR="00BE1E4A">
        <w:rPr>
          <w:rFonts w:hint="eastAsia"/>
          <w:szCs w:val="21"/>
        </w:rPr>
        <w:t>的描述参照网络，</w:t>
      </w:r>
      <w:r w:rsidR="00636028">
        <w:rPr>
          <w:rFonts w:hint="eastAsia"/>
          <w:szCs w:val="21"/>
        </w:rPr>
        <w:t>我</w:t>
      </w:r>
      <w:r w:rsidR="00BE1E4A">
        <w:rPr>
          <w:rFonts w:hint="eastAsia"/>
          <w:szCs w:val="21"/>
        </w:rPr>
        <w:t>感觉没什么好说的，就是分而治之的策略</w:t>
      </w:r>
      <w:r w:rsidR="00AA4CE8">
        <w:rPr>
          <w:rFonts w:hint="eastAsia"/>
          <w:szCs w:val="21"/>
        </w:rPr>
        <w:t>，重点在于程序的编写方面</w:t>
      </w:r>
      <w:r w:rsidR="006A6C87">
        <w:rPr>
          <w:rFonts w:hint="eastAsia"/>
          <w:szCs w:val="21"/>
        </w:rPr>
        <w:t>。Yarn部分是我通过一篇大佬的文章学的，他讲述的已经很通俗且精简了，我觉得他写的很好，我再去重述一遍，感觉反而会有负面效果</w:t>
      </w:r>
      <w:r w:rsidR="009255B8">
        <w:rPr>
          <w:rFonts w:hint="eastAsia"/>
          <w:szCs w:val="21"/>
        </w:rPr>
        <w:t>。</w:t>
      </w:r>
    </w:p>
    <w:p w14:paraId="0AD9837F" w14:textId="2D3E78B5" w:rsidR="00065CE7" w:rsidRDefault="009255B8" w:rsidP="00D513EC">
      <w:hyperlink r:id="rId14" w:history="1">
        <w:r w:rsidRPr="002B7939">
          <w:rPr>
            <w:rStyle w:val="a4"/>
          </w:rPr>
          <w:t>https://blog.csdn.net/weixin_41988628/article/details/81083376?utm_medium=distribute.pc_relevant.none-task-blog-baidujs-1</w:t>
        </w:r>
      </w:hyperlink>
    </w:p>
    <w:p w14:paraId="50A987B4" w14:textId="3D2AB829" w:rsidR="009255B8" w:rsidRPr="00D513EC" w:rsidRDefault="009255B8" w:rsidP="00D513EC">
      <w:pPr>
        <w:rPr>
          <w:rFonts w:hint="eastAsia"/>
          <w:szCs w:val="21"/>
        </w:rPr>
      </w:pPr>
      <w:r>
        <w:rPr>
          <w:rFonts w:hint="eastAsia"/>
        </w:rPr>
        <w:t>我开始是尝试录音来做这个作业的，结果录了很久，发现效果很差，想到什么讲什么，</w:t>
      </w:r>
      <w:r w:rsidR="002D646B">
        <w:rPr>
          <w:rFonts w:hint="eastAsia"/>
        </w:rPr>
        <w:t>没系统化的</w:t>
      </w:r>
      <w:r w:rsidR="00B112C3">
        <w:rPr>
          <w:rFonts w:hint="eastAsia"/>
        </w:rPr>
        <w:t>流程，</w:t>
      </w:r>
      <w:r w:rsidR="003B1F6A">
        <w:rPr>
          <w:rFonts w:hint="eastAsia"/>
        </w:rPr>
        <w:t>然后</w:t>
      </w:r>
      <w:r w:rsidR="0067064F">
        <w:rPr>
          <w:rFonts w:hint="eastAsia"/>
        </w:rPr>
        <w:t>打算</w:t>
      </w:r>
      <w:r w:rsidR="003B1F6A">
        <w:rPr>
          <w:rFonts w:hint="eastAsia"/>
        </w:rPr>
        <w:t>写下来汇总</w:t>
      </w:r>
      <w:r w:rsidR="0066633C">
        <w:rPr>
          <w:rFonts w:hint="eastAsia"/>
        </w:rPr>
        <w:t>再录，结果</w:t>
      </w:r>
      <w:r w:rsidR="00480D6E">
        <w:rPr>
          <w:rFonts w:hint="eastAsia"/>
        </w:rPr>
        <w:t>写完</w:t>
      </w:r>
      <w:r w:rsidR="0066633C">
        <w:rPr>
          <w:rFonts w:hint="eastAsia"/>
        </w:rPr>
        <w:t>发现</w:t>
      </w:r>
      <w:r w:rsidR="00480D6E">
        <w:rPr>
          <w:rFonts w:hint="eastAsia"/>
        </w:rPr>
        <w:t>，</w:t>
      </w:r>
      <w:r w:rsidR="0066633C">
        <w:rPr>
          <w:rFonts w:hint="eastAsia"/>
        </w:rPr>
        <w:t>我把想说的都写了，</w:t>
      </w:r>
      <w:r w:rsidR="00596546">
        <w:rPr>
          <w:rFonts w:hint="eastAsia"/>
        </w:rPr>
        <w:t>录的话也就是读一遍，太尬了，所以作业就剩这篇word</w:t>
      </w:r>
      <w:r w:rsidR="00596546">
        <w:t xml:space="preserve"> </w:t>
      </w:r>
      <w:r w:rsidR="00596546">
        <w:rPr>
          <w:rFonts w:hint="eastAsia"/>
        </w:rPr>
        <w:t>了</w:t>
      </w:r>
      <w:r w:rsidR="0067064F">
        <w:rPr>
          <w:rFonts w:hint="eastAsia"/>
        </w:rPr>
        <w:t>。</w:t>
      </w:r>
    </w:p>
    <w:sectPr w:rsidR="009255B8" w:rsidRPr="00D513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EF2CCA"/>
    <w:multiLevelType w:val="hybridMultilevel"/>
    <w:tmpl w:val="AA3A1742"/>
    <w:lvl w:ilvl="0" w:tplc="CAF6B5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49550A"/>
    <w:multiLevelType w:val="hybridMultilevel"/>
    <w:tmpl w:val="5BDEDAB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6D409DB"/>
    <w:multiLevelType w:val="hybridMultilevel"/>
    <w:tmpl w:val="B17EA3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A4B5FED"/>
    <w:multiLevelType w:val="hybridMultilevel"/>
    <w:tmpl w:val="81120B6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6C87DFE"/>
    <w:multiLevelType w:val="hybridMultilevel"/>
    <w:tmpl w:val="CABABD1C"/>
    <w:lvl w:ilvl="0" w:tplc="81CA8FF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CB07A07"/>
    <w:multiLevelType w:val="hybridMultilevel"/>
    <w:tmpl w:val="47F6022C"/>
    <w:lvl w:ilvl="0" w:tplc="17C6674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87275A6"/>
    <w:multiLevelType w:val="hybridMultilevel"/>
    <w:tmpl w:val="5D1420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E932A85"/>
    <w:multiLevelType w:val="hybridMultilevel"/>
    <w:tmpl w:val="D932FF1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FA5308D"/>
    <w:multiLevelType w:val="hybridMultilevel"/>
    <w:tmpl w:val="A8ECD320"/>
    <w:lvl w:ilvl="0" w:tplc="4C5012CE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DD90A30"/>
    <w:multiLevelType w:val="hybridMultilevel"/>
    <w:tmpl w:val="4F804E5C"/>
    <w:lvl w:ilvl="0" w:tplc="1C2AE9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D8D12AD"/>
    <w:multiLevelType w:val="hybridMultilevel"/>
    <w:tmpl w:val="88DE460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6C0040B"/>
    <w:multiLevelType w:val="hybridMultilevel"/>
    <w:tmpl w:val="497C8360"/>
    <w:lvl w:ilvl="0" w:tplc="3D10E4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4"/>
  </w:num>
  <w:num w:numId="3">
    <w:abstractNumId w:val="6"/>
  </w:num>
  <w:num w:numId="4">
    <w:abstractNumId w:val="2"/>
  </w:num>
  <w:num w:numId="5">
    <w:abstractNumId w:val="1"/>
  </w:num>
  <w:num w:numId="6">
    <w:abstractNumId w:val="3"/>
  </w:num>
  <w:num w:numId="7">
    <w:abstractNumId w:val="7"/>
  </w:num>
  <w:num w:numId="8">
    <w:abstractNumId w:val="5"/>
  </w:num>
  <w:num w:numId="9">
    <w:abstractNumId w:val="10"/>
  </w:num>
  <w:num w:numId="10">
    <w:abstractNumId w:val="11"/>
  </w:num>
  <w:num w:numId="11">
    <w:abstractNumId w:val="9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02393"/>
    <w:rsid w:val="00021937"/>
    <w:rsid w:val="0003501E"/>
    <w:rsid w:val="00065CE7"/>
    <w:rsid w:val="000771D6"/>
    <w:rsid w:val="0008592A"/>
    <w:rsid w:val="000A33AD"/>
    <w:rsid w:val="000A4F50"/>
    <w:rsid w:val="000C390A"/>
    <w:rsid w:val="000C59AA"/>
    <w:rsid w:val="000E262C"/>
    <w:rsid w:val="000F279C"/>
    <w:rsid w:val="000F6829"/>
    <w:rsid w:val="00123BAA"/>
    <w:rsid w:val="001542E2"/>
    <w:rsid w:val="00163C9B"/>
    <w:rsid w:val="00194A03"/>
    <w:rsid w:val="001B1518"/>
    <w:rsid w:val="001C326E"/>
    <w:rsid w:val="001D09F4"/>
    <w:rsid w:val="0022228D"/>
    <w:rsid w:val="00261FFA"/>
    <w:rsid w:val="002861B1"/>
    <w:rsid w:val="002A3C91"/>
    <w:rsid w:val="002B7F3B"/>
    <w:rsid w:val="002D0058"/>
    <w:rsid w:val="002D646B"/>
    <w:rsid w:val="002E3BB6"/>
    <w:rsid w:val="00300400"/>
    <w:rsid w:val="00326A42"/>
    <w:rsid w:val="00344782"/>
    <w:rsid w:val="0036516F"/>
    <w:rsid w:val="00373B08"/>
    <w:rsid w:val="00376A05"/>
    <w:rsid w:val="00387D68"/>
    <w:rsid w:val="003B1F6A"/>
    <w:rsid w:val="003C7ED0"/>
    <w:rsid w:val="003E452A"/>
    <w:rsid w:val="00414276"/>
    <w:rsid w:val="00416AF1"/>
    <w:rsid w:val="00434940"/>
    <w:rsid w:val="00452350"/>
    <w:rsid w:val="00455EB7"/>
    <w:rsid w:val="0046726F"/>
    <w:rsid w:val="0047342F"/>
    <w:rsid w:val="0047631F"/>
    <w:rsid w:val="00480D6E"/>
    <w:rsid w:val="00496BA8"/>
    <w:rsid w:val="004A028C"/>
    <w:rsid w:val="004C6786"/>
    <w:rsid w:val="004D00D3"/>
    <w:rsid w:val="004D2FD7"/>
    <w:rsid w:val="005217A4"/>
    <w:rsid w:val="00564733"/>
    <w:rsid w:val="005902CF"/>
    <w:rsid w:val="00596546"/>
    <w:rsid w:val="005D0B37"/>
    <w:rsid w:val="005E244B"/>
    <w:rsid w:val="005E5EA8"/>
    <w:rsid w:val="00621D04"/>
    <w:rsid w:val="0063308D"/>
    <w:rsid w:val="00636028"/>
    <w:rsid w:val="00656E3E"/>
    <w:rsid w:val="0066633C"/>
    <w:rsid w:val="0067064F"/>
    <w:rsid w:val="00692F05"/>
    <w:rsid w:val="006A3CCB"/>
    <w:rsid w:val="006A6C87"/>
    <w:rsid w:val="006C5C3F"/>
    <w:rsid w:val="006C5F67"/>
    <w:rsid w:val="006C605D"/>
    <w:rsid w:val="006D0A36"/>
    <w:rsid w:val="006D719B"/>
    <w:rsid w:val="006E6B00"/>
    <w:rsid w:val="00730B79"/>
    <w:rsid w:val="007A7F78"/>
    <w:rsid w:val="007C657F"/>
    <w:rsid w:val="007D0191"/>
    <w:rsid w:val="007D561A"/>
    <w:rsid w:val="007E4E25"/>
    <w:rsid w:val="007E51B2"/>
    <w:rsid w:val="00867CBC"/>
    <w:rsid w:val="00870B26"/>
    <w:rsid w:val="00871599"/>
    <w:rsid w:val="008D5262"/>
    <w:rsid w:val="008E1A46"/>
    <w:rsid w:val="00902393"/>
    <w:rsid w:val="00917187"/>
    <w:rsid w:val="009255B8"/>
    <w:rsid w:val="00951AE8"/>
    <w:rsid w:val="00951C89"/>
    <w:rsid w:val="00972178"/>
    <w:rsid w:val="00980F8F"/>
    <w:rsid w:val="009A2198"/>
    <w:rsid w:val="009A50A5"/>
    <w:rsid w:val="009C19F0"/>
    <w:rsid w:val="009E50FB"/>
    <w:rsid w:val="00A26E7D"/>
    <w:rsid w:val="00A55FE9"/>
    <w:rsid w:val="00A73637"/>
    <w:rsid w:val="00AA4CE8"/>
    <w:rsid w:val="00AA62FF"/>
    <w:rsid w:val="00AA71F2"/>
    <w:rsid w:val="00AE5B23"/>
    <w:rsid w:val="00B01B24"/>
    <w:rsid w:val="00B0428D"/>
    <w:rsid w:val="00B07607"/>
    <w:rsid w:val="00B112C3"/>
    <w:rsid w:val="00B83B61"/>
    <w:rsid w:val="00BB1408"/>
    <w:rsid w:val="00BE1E4A"/>
    <w:rsid w:val="00BE7A52"/>
    <w:rsid w:val="00BF06AF"/>
    <w:rsid w:val="00C32468"/>
    <w:rsid w:val="00C9056F"/>
    <w:rsid w:val="00C92C9D"/>
    <w:rsid w:val="00CB6AE8"/>
    <w:rsid w:val="00CD14BF"/>
    <w:rsid w:val="00CE5D13"/>
    <w:rsid w:val="00CF02EB"/>
    <w:rsid w:val="00CF32F5"/>
    <w:rsid w:val="00CF5406"/>
    <w:rsid w:val="00D0720C"/>
    <w:rsid w:val="00D2799A"/>
    <w:rsid w:val="00D41B3F"/>
    <w:rsid w:val="00D428F7"/>
    <w:rsid w:val="00D513EC"/>
    <w:rsid w:val="00D53013"/>
    <w:rsid w:val="00D641F3"/>
    <w:rsid w:val="00D71C97"/>
    <w:rsid w:val="00D81035"/>
    <w:rsid w:val="00DC3F3E"/>
    <w:rsid w:val="00E218D1"/>
    <w:rsid w:val="00E35822"/>
    <w:rsid w:val="00E550C2"/>
    <w:rsid w:val="00EB0E29"/>
    <w:rsid w:val="00EB0EFF"/>
    <w:rsid w:val="00F0163F"/>
    <w:rsid w:val="00F359AD"/>
    <w:rsid w:val="00FD7317"/>
    <w:rsid w:val="00FF7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1F8BD8"/>
  <w15:chartTrackingRefBased/>
  <w15:docId w15:val="{27CFB7A5-1A41-444C-8DDD-CBEDE74B77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55FE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02393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2B7F3B"/>
    <w:rPr>
      <w:color w:val="0000FF"/>
      <w:u w:val="single"/>
    </w:rPr>
  </w:style>
  <w:style w:type="character" w:styleId="a5">
    <w:name w:val="Unresolved Mention"/>
    <w:basedOn w:val="a0"/>
    <w:uiPriority w:val="99"/>
    <w:semiHidden/>
    <w:unhideWhenUsed/>
    <w:rsid w:val="009255B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2047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hyperlink" Target="https://blog.csdn.net/weixin_41988628/article/details/81083376?utm_medium=distribute.pc_relevant.none-task-blog-baidujs-1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02B7A2-A61C-4ABC-9991-B4E2A7D98B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</TotalTime>
  <Pages>6</Pages>
  <Words>610</Words>
  <Characters>3482</Characters>
  <Application>Microsoft Office Word</Application>
  <DocSecurity>0</DocSecurity>
  <Lines>29</Lines>
  <Paragraphs>8</Paragraphs>
  <ScaleCrop>false</ScaleCrop>
  <Company/>
  <LinksUpToDate>false</LinksUpToDate>
  <CharactersWithSpaces>40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唐 浩博</dc:creator>
  <cp:keywords/>
  <dc:description/>
  <cp:lastModifiedBy>唐 浩博</cp:lastModifiedBy>
  <cp:revision>138</cp:revision>
  <dcterms:created xsi:type="dcterms:W3CDTF">2020-06-18T05:51:00Z</dcterms:created>
  <dcterms:modified xsi:type="dcterms:W3CDTF">2020-06-18T12:16:00Z</dcterms:modified>
</cp:coreProperties>
</file>